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wdp" ContentType="image/vnd.ms-photo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1B038C55" w14:textId="48FDC273" w:rsidR="006D6BEE" w:rsidRDefault="00C0047F" w:rsidP="00695A49">
      <w:pPr>
        <w:pStyle w:val="Heading2"/>
        <w:ind w:left="0"/>
        <w:jc w:val="left"/>
        <w:rPr>
          <w:noProof/>
        </w:rPr>
      </w:pPr>
      <w:bookmarkStart w:id="0" w:name="_GoBack"/>
      <w:bookmarkEnd w:id="0"/>
      <w:r>
        <w:rPr>
          <w:noProof/>
        </w:rPr>
        <w:drawing>
          <wp:anchor distT="0" distB="0" distL="114300" distR="114300" simplePos="0" relativeHeight="251658240" behindDoc="1" locked="0" layoutInCell="1" allowOverlap="1" wp14:anchorId="772CB0B4" wp14:editId="4A199828">
            <wp:simplePos x="0" y="0"/>
            <wp:positionH relativeFrom="page">
              <wp:align>right</wp:align>
            </wp:positionH>
            <wp:positionV relativeFrom="paragraph">
              <wp:posOffset>-548074</wp:posOffset>
            </wp:positionV>
            <wp:extent cx="7764780" cy="10039350"/>
            <wp:effectExtent l="0" t="0" r="7620" b="0"/>
            <wp:wrapNone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(Clip Group).png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7764780" cy="1003935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C65AAA">
        <w:rPr>
          <w:noProof/>
        </w:rPr>
        <w:drawing>
          <wp:anchor distT="0" distB="0" distL="114300" distR="114300" simplePos="0" relativeHeight="251659264" behindDoc="1" locked="0" layoutInCell="1" allowOverlap="1" wp14:anchorId="1E0933B0" wp14:editId="5C940D70">
            <wp:simplePos x="0" y="0"/>
            <wp:positionH relativeFrom="column">
              <wp:posOffset>576580</wp:posOffset>
            </wp:positionH>
            <wp:positionV relativeFrom="paragraph">
              <wp:posOffset>-549910</wp:posOffset>
            </wp:positionV>
            <wp:extent cx="5297896" cy="2781300"/>
            <wp:effectExtent l="0" t="0" r="0" b="0"/>
            <wp:wrapNone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1850893_2.png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97896" cy="278130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581FCB3B" w14:textId="35002EFF" w:rsidR="00195F0C" w:rsidRDefault="00C0047F" w:rsidP="00695A49">
      <w:pPr>
        <w:pStyle w:val="Heading2"/>
        <w:ind w:left="0"/>
        <w:jc w:val="left"/>
        <w:rPr>
          <w:noProof/>
        </w:rPr>
      </w:pPr>
      <w:r>
        <w:rPr>
          <w:noProof/>
        </w:rPr>
        <w:drawing>
          <wp:anchor distT="0" distB="0" distL="114300" distR="114300" simplePos="0" relativeHeight="251657215" behindDoc="1" locked="0" layoutInCell="1" allowOverlap="1" wp14:anchorId="5CBD5657" wp14:editId="4B34B4F7">
            <wp:simplePos x="0" y="0"/>
            <wp:positionH relativeFrom="margin">
              <wp:posOffset>-2029803</wp:posOffset>
            </wp:positionH>
            <wp:positionV relativeFrom="paragraph">
              <wp:posOffset>436880</wp:posOffset>
            </wp:positionV>
            <wp:extent cx="11125200" cy="6953250"/>
            <wp:effectExtent l="0" t="0" r="0" b="0"/>
            <wp:wrapNone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HkjgyTM.jpg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11125200" cy="695325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2750F259" w14:textId="74A69071" w:rsidR="00695A49" w:rsidRDefault="00695A49" w:rsidP="00695A49">
      <w:pPr>
        <w:pStyle w:val="Heading2"/>
        <w:ind w:left="0"/>
        <w:jc w:val="left"/>
        <w:rPr>
          <w:noProof/>
        </w:rPr>
      </w:pPr>
    </w:p>
    <w:p w14:paraId="22D09104" w14:textId="7E489879" w:rsidR="00C0047F" w:rsidRDefault="00C0047F" w:rsidP="004F7A70">
      <w:pPr>
        <w:pStyle w:val="Heading1"/>
        <w:spacing w:before="0" w:after="240"/>
        <w:ind w:left="0"/>
        <w:jc w:val="left"/>
        <w:rPr>
          <w:color w:val="FFFFFF" w:themeColor="background1"/>
        </w:rPr>
      </w:pPr>
    </w:p>
    <w:p w14:paraId="425ECF14" w14:textId="62FEA90E" w:rsidR="00650787" w:rsidRPr="003C34FB" w:rsidRDefault="00C0047F" w:rsidP="003C34FB">
      <w:pPr>
        <w:spacing w:before="0" w:after="200" w:line="276" w:lineRule="auto"/>
        <w:ind w:left="0" w:right="0"/>
        <w:rPr>
          <w:rFonts w:asciiTheme="majorHAnsi" w:eastAsiaTheme="majorEastAsia" w:hAnsiTheme="majorHAnsi" w:cstheme="majorBidi"/>
          <w:caps/>
          <w:color w:val="FFFFFF" w:themeColor="background1"/>
          <w:sz w:val="32"/>
          <w:szCs w:val="32"/>
        </w:rPr>
      </w:pPr>
      <w:r>
        <w:rPr>
          <w:color w:val="FFFFFF" w:themeColor="background1"/>
        </w:rPr>
        <w:br w:type="page"/>
      </w:r>
    </w:p>
    <w:p w14:paraId="12EF7134" w14:textId="21CF309D" w:rsidR="00650787" w:rsidRPr="003C34FB" w:rsidRDefault="00853EB8" w:rsidP="00650787">
      <w:pPr>
        <w:rPr>
          <w:sz w:val="24"/>
        </w:rPr>
      </w:pPr>
      <w:r>
        <w:rPr>
          <w:noProof/>
          <w:sz w:val="24"/>
        </w:rPr>
        <w:lastRenderedPageBreak/>
        <w:drawing>
          <wp:anchor distT="0" distB="0" distL="114300" distR="114300" simplePos="0" relativeHeight="251655165" behindDoc="1" locked="0" layoutInCell="1" allowOverlap="1" wp14:anchorId="2488CE55" wp14:editId="45E400F9">
            <wp:simplePos x="0" y="0"/>
            <wp:positionH relativeFrom="page">
              <wp:align>right</wp:align>
            </wp:positionH>
            <wp:positionV relativeFrom="paragraph">
              <wp:posOffset>-1524086</wp:posOffset>
            </wp:positionV>
            <wp:extent cx="7769860" cy="4661916"/>
            <wp:effectExtent l="0" t="0" r="2540" b="5715"/>
            <wp:wrapNone/>
            <wp:docPr id="15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1368.png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7769860" cy="4661916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7184D19C" w14:textId="3844422E" w:rsidR="00650787" w:rsidRPr="003C34FB" w:rsidRDefault="00650787" w:rsidP="00650787"/>
    <w:p w14:paraId="789CC5C3" w14:textId="760DF12D" w:rsidR="00650787" w:rsidRPr="003C34FB" w:rsidRDefault="00650787" w:rsidP="00650787"/>
    <w:p w14:paraId="28014994" w14:textId="6A6CAA46" w:rsidR="00650787" w:rsidRPr="003C34FB" w:rsidRDefault="00650787" w:rsidP="00650787"/>
    <w:p w14:paraId="78373CDF" w14:textId="7A2A4AB1" w:rsidR="00650787" w:rsidRPr="003C34FB" w:rsidRDefault="00650787" w:rsidP="00650787"/>
    <w:p w14:paraId="4D0DEFB2" w14:textId="797E6F88" w:rsidR="00650787" w:rsidRPr="003C34FB" w:rsidRDefault="00650787" w:rsidP="00650787"/>
    <w:p w14:paraId="71CBEFA2" w14:textId="091D0B95" w:rsidR="00650787" w:rsidRPr="003C34FB" w:rsidRDefault="00650787" w:rsidP="00650787"/>
    <w:p w14:paraId="3A5095DA" w14:textId="7B1E6AEE" w:rsidR="00650787" w:rsidRPr="003C34FB" w:rsidRDefault="00650787" w:rsidP="00650787"/>
    <w:p w14:paraId="2AFB02B7" w14:textId="39EFE13A" w:rsidR="00650787" w:rsidRPr="003C34FB" w:rsidRDefault="00650787" w:rsidP="00650787"/>
    <w:p w14:paraId="7EDE5047" w14:textId="2F855776" w:rsidR="00650787" w:rsidRPr="003C34FB" w:rsidRDefault="00650787" w:rsidP="00650787"/>
    <w:p w14:paraId="643BBC80" w14:textId="571C8466" w:rsidR="00650787" w:rsidRPr="003C34FB" w:rsidRDefault="00650787" w:rsidP="00650787"/>
    <w:p w14:paraId="4A6B1F13" w14:textId="7C1015FE" w:rsidR="00650787" w:rsidRPr="003C34FB" w:rsidRDefault="00111386" w:rsidP="00650787">
      <w:r>
        <w:rPr>
          <w:noProof/>
        </w:rPr>
        <w:drawing>
          <wp:anchor distT="0" distB="0" distL="114300" distR="114300" simplePos="0" relativeHeight="251656190" behindDoc="1" locked="0" layoutInCell="1" allowOverlap="1" wp14:anchorId="461CC984" wp14:editId="100C74FA">
            <wp:simplePos x="0" y="0"/>
            <wp:positionH relativeFrom="page">
              <wp:posOffset>1270</wp:posOffset>
            </wp:positionH>
            <wp:positionV relativeFrom="paragraph">
              <wp:posOffset>200952</wp:posOffset>
            </wp:positionV>
            <wp:extent cx="7769860" cy="7451090"/>
            <wp:effectExtent l="0" t="0" r="2540" b="0"/>
            <wp:wrapNone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PUBG-1.jpg"/>
                    <pic:cNvPicPr/>
                  </pic:nvPicPr>
                  <pic:blipFill>
                    <a:blip r:embed="rId13">
                      <a:duotone>
                        <a:schemeClr val="accent4">
                          <a:shade val="45000"/>
                          <a:satMod val="135000"/>
                        </a:schemeClr>
                        <a:prstClr val="white"/>
                      </a:duotone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7769860" cy="745109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7C04F618" w14:textId="141BC387" w:rsidR="00650787" w:rsidRPr="00650787" w:rsidRDefault="00650787" w:rsidP="00650787"/>
    <w:p w14:paraId="76E39497" w14:textId="7013D2ED" w:rsidR="00650787" w:rsidRPr="00650787" w:rsidRDefault="00650787" w:rsidP="00650787"/>
    <w:p w14:paraId="073080ED" w14:textId="69A095CB" w:rsidR="00650787" w:rsidRPr="00650787" w:rsidRDefault="000B1055" w:rsidP="00650787">
      <w:pPr>
        <w:jc w:val="right"/>
      </w:pPr>
      <w:r>
        <w:rPr>
          <w:noProof/>
          <w:color w:val="FFFFFF" w:themeColor="background1"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007C54DF" wp14:editId="0B9C3DD5">
                <wp:simplePos x="0" y="0"/>
                <wp:positionH relativeFrom="column">
                  <wp:posOffset>5681279</wp:posOffset>
                </wp:positionH>
                <wp:positionV relativeFrom="paragraph">
                  <wp:posOffset>6114210</wp:posOffset>
                </wp:positionV>
                <wp:extent cx="2631440" cy="2199005"/>
                <wp:effectExtent l="266700" t="342900" r="264160" b="353695"/>
                <wp:wrapNone/>
                <wp:docPr id="11" name="Rectangle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rot="1013819">
                          <a:off x="0" y="0"/>
                          <a:ext cx="2631440" cy="2199005"/>
                        </a:xfrm>
                        <a:prstGeom prst="rect">
                          <a:avLst/>
                        </a:prstGeom>
                        <a:gradFill flip="none" rotWithShape="1">
                          <a:gsLst>
                            <a:gs pos="0">
                              <a:sysClr val="windowText" lastClr="000000">
                                <a:lumMod val="67000"/>
                              </a:sysClr>
                            </a:gs>
                            <a:gs pos="48000">
                              <a:sysClr val="windowText" lastClr="000000">
                                <a:lumMod val="97000"/>
                                <a:lumOff val="3000"/>
                              </a:sysClr>
                            </a:gs>
                            <a:gs pos="100000">
                              <a:sysClr val="windowText" lastClr="000000">
                                <a:lumMod val="60000"/>
                                <a:lumOff val="40000"/>
                              </a:sysClr>
                            </a:gs>
                          </a:gsLst>
                          <a:lin ang="16200000" scaled="1"/>
                          <a:tileRect/>
                        </a:gradFill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14:paraId="3D3D22BD" w14:textId="479B9431" w:rsidR="00650787" w:rsidRPr="000B1055" w:rsidRDefault="000B1055" w:rsidP="00650787">
                            <w:pPr>
                              <w:ind w:left="0"/>
                              <w:rPr>
                                <w:sz w:val="52"/>
                              </w:rPr>
                            </w:pPr>
                            <w:r w:rsidRPr="000B1055">
                              <w:rPr>
                                <w:sz w:val="52"/>
                              </w:rPr>
                              <w:t>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007C54DF" id="Rectangle 11" o:spid="_x0000_s1026" style="position:absolute;left:0;text-align:left;margin-left:447.35pt;margin-top:481.45pt;width:207.2pt;height:173.15pt;rotation:1107361fd;z-index:2516654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ouMXyAIAACoGAAAOAAAAZHJzL2Uyb0RvYy54bWysVE1PGzEQvVfqf7B8L7sbQiARGxSBqCpR&#10;QIWKs+P1Jpa8tms72aS/vs92ElLaQ4W6B8uemZ03H2/m8mrTKbIWzkuja1qdlJQIzU0j9aKm359v&#10;P11Q4gPTDVNGi5puhadX048fLns7EQOzNKoRjsCJ9pPe1nQZgp0UhedL0TF/YqzQULbGdSzg6RZF&#10;41gP750qBmU5KnrjGusMF95DepOVdJr8t63g4aFtvQhE1RSxhXS6dM7jWUwv2WThmF1KvguDvSOK&#10;jkkN0IOrGxYYWTn5h6tOcme8acMJN11h2lZykXJANlX5JpunJbMi5YLieHsok/9/bvn9+tER2aB3&#10;FSWadejRN1SN6YUSBDIUqLd+Arsn++h2L49rzHbTuo44g6pWZXV6UY1TDZAV2aQSbw8lFptAOISD&#10;0Wk1HKITHLpBNR6X5VnEKLKz6NQ6Hz4L05F4qalDNMktW9/5kE33JruKN7dSKdIqCQJp0IzGmF5k&#10;WKYCIrj0/8Lj//SHJ9aghmUS+62/Vo6sGRgCYjWmf0awlCjmAxQwS1+yVavuq2my7egc8l3o2UfK&#10;YuGPIYYX0ShK3gsz3sOwCdBB5ox++g/g1Wvg70UfRRcxyd/Rh3sx2vYmd0gOhVZSExAJDRhhVqMn&#10;4jlTIrItOw1SiUi33FbMYWplgtPx1Ca2NmtVkog01DsmRGZmLsZb2Mw3MI3XuWm24HWiZkS1/FaC&#10;TXfo6SNzmHAIsbXCA45Wmb6mZnejZGncz7/Joz0GD1pKemyMmvofK+bANvVFg07jTOyQHsOz8wEw&#10;3LFmfqzRq+7agHKYOkSXrtE+qP21daZ7wXKbRVSomObArimoma/XIe8xLEcuZrNkhKViWbjTT5bv&#10;aR9n5XnzwpzdDVQAve/NfrewyZu5yra5+LNVMK1M3XmtKmgeH1hImfB5ecaNd/xOVq8rfvoLAAD/&#10;/wMAUEsDBBQABgAIAAAAIQBQkjqY4QAAAA0BAAAPAAAAZHJzL2Rvd25yZXYueG1sTI/BTsMwDIbv&#10;SLxDZCRuLF2Bbu2aTgiB1APSRGE7p41pKhqnarKtfXsycYCbLX/6/f35djI9O+HoOksClosIGFJj&#10;VUetgM+P17s1MOclKdlbQgEzOtgW11e5zJQ90zueKt+yEEIukwK090PGuWs0GukWdkAKty87GunD&#10;OrZcjfIcwk3P4yhKuJEdhQ9aDvissfmujkbA4a2uBrPXY7nbu3k1v5T1Y1IKcXszPW2AeZz8HwwX&#10;/aAORXCq7ZGUY72AdfqwCqiANIlTYBfiPkqXwOrfKQZe5Px/i+IHAAD//wMAUEsBAi0AFAAGAAgA&#10;AAAhALaDOJL+AAAA4QEAABMAAAAAAAAAAAAAAAAAAAAAAFtDb250ZW50X1R5cGVzXS54bWxQSwEC&#10;LQAUAAYACAAAACEAOP0h/9YAAACUAQAACwAAAAAAAAAAAAAAAAAvAQAAX3JlbHMvLnJlbHNQSwEC&#10;LQAUAAYACAAAACEA7qLjF8gCAAAqBgAADgAAAAAAAAAAAAAAAAAuAgAAZHJzL2Uyb0RvYy54bWxQ&#10;SwECLQAUAAYACAAAACEAUJI6mOEAAAANAQAADwAAAAAAAAAAAAAAAAAiBQAAZHJzL2Rvd25yZXYu&#10;eG1sUEsFBgAAAAAEAAQA8wAAADAGAAAAAA==&#10;" fillcolor="black" stroked="f">
                <v:fill color2="#666" rotate="t" angle="180" colors="0 black;31457f #080808;1 #666" focus="100%" type="gradient"/>
                <v:textbox>
                  <w:txbxContent>
                    <w:p w14:paraId="3D3D22BD" w14:textId="479B9431" w:rsidR="00650787" w:rsidRPr="000B1055" w:rsidRDefault="000B1055" w:rsidP="00650787">
                      <w:pPr>
                        <w:ind w:left="0"/>
                        <w:rPr>
                          <w:sz w:val="52"/>
                        </w:rPr>
                      </w:pPr>
                      <w:r w:rsidRPr="000B1055">
                        <w:rPr>
                          <w:sz w:val="52"/>
                        </w:rPr>
                        <w:t>2</w:t>
                      </w:r>
                    </w:p>
                  </w:txbxContent>
                </v:textbox>
              </v:rect>
            </w:pict>
          </mc:Fallback>
        </mc:AlternateContent>
      </w:r>
    </w:p>
    <w:tbl>
      <w:tblPr>
        <w:tblStyle w:val="GridTable1Light-Accent4"/>
        <w:tblW w:w="0" w:type="auto"/>
        <w:tblLook w:val="04A0" w:firstRow="1" w:lastRow="0" w:firstColumn="1" w:lastColumn="0" w:noHBand="0" w:noVBand="1"/>
      </w:tblPr>
      <w:tblGrid>
        <w:gridCol w:w="5111"/>
        <w:gridCol w:w="5954"/>
      </w:tblGrid>
      <w:tr w:rsidR="000B1055" w14:paraId="64C839F0" w14:textId="77777777" w:rsidTr="006254D5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4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111" w:type="dxa"/>
            <w:vAlign w:val="center"/>
          </w:tcPr>
          <w:p w14:paraId="612B4994" w14:textId="573CF138" w:rsidR="000B1055" w:rsidRPr="000B1055" w:rsidRDefault="00111386" w:rsidP="000B1055">
            <w:pPr>
              <w:spacing w:before="0" w:after="200" w:line="276" w:lineRule="auto"/>
              <w:ind w:left="0" w:right="0"/>
              <w:jc w:val="center"/>
              <w:rPr>
                <w:sz w:val="28"/>
              </w:rPr>
            </w:pPr>
            <w:r>
              <w:rPr>
                <w:sz w:val="28"/>
              </w:rPr>
              <w:t>Solo Competition</w:t>
            </w:r>
          </w:p>
        </w:tc>
        <w:tc>
          <w:tcPr>
            <w:tcW w:w="5954" w:type="dxa"/>
            <w:vAlign w:val="center"/>
          </w:tcPr>
          <w:p w14:paraId="54B2A747" w14:textId="7B02F5B3" w:rsidR="000B1055" w:rsidRPr="000B1055" w:rsidRDefault="000B1055" w:rsidP="000B1055">
            <w:pPr>
              <w:spacing w:before="0" w:after="200" w:line="276" w:lineRule="auto"/>
              <w:ind w:left="0" w:righ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 w:rsidRPr="000B1055">
              <w:rPr>
                <w:sz w:val="28"/>
              </w:rPr>
              <w:t>Team Competition</w:t>
            </w:r>
          </w:p>
        </w:tc>
      </w:tr>
      <w:tr w:rsidR="000B1055" w14:paraId="20870F32" w14:textId="77777777" w:rsidTr="006254D5">
        <w:trPr>
          <w:trHeight w:val="218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111" w:type="dxa"/>
            <w:vAlign w:val="center"/>
          </w:tcPr>
          <w:p w14:paraId="512BDD98" w14:textId="77777777" w:rsidR="00111386" w:rsidRPr="004C0B6C" w:rsidRDefault="00111386" w:rsidP="006254D5">
            <w:pPr>
              <w:pStyle w:val="ListParagraph"/>
              <w:numPr>
                <w:ilvl w:val="0"/>
                <w:numId w:val="1"/>
              </w:numPr>
              <w:spacing w:before="0" w:after="200" w:line="276" w:lineRule="auto"/>
              <w:ind w:right="0"/>
              <w:rPr>
                <w:sz w:val="28"/>
              </w:rPr>
            </w:pPr>
            <w:r>
              <w:rPr>
                <w:sz w:val="28"/>
              </w:rPr>
              <w:t>You are on your own</w:t>
            </w:r>
          </w:p>
          <w:p w14:paraId="60FAB5BB" w14:textId="77777777" w:rsidR="004C0B6C" w:rsidRPr="004C0B6C" w:rsidRDefault="004C0B6C" w:rsidP="004C0B6C">
            <w:pPr>
              <w:pStyle w:val="ListParagraph"/>
              <w:numPr>
                <w:ilvl w:val="0"/>
                <w:numId w:val="1"/>
              </w:numPr>
              <w:spacing w:before="0" w:after="200" w:line="276" w:lineRule="auto"/>
              <w:ind w:right="0"/>
              <w:rPr>
                <w:sz w:val="28"/>
              </w:rPr>
            </w:pPr>
            <w:r>
              <w:rPr>
                <w:sz w:val="28"/>
              </w:rPr>
              <w:t>Seat Number</w:t>
            </w:r>
          </w:p>
          <w:p w14:paraId="7466BA22" w14:textId="019E649D" w:rsidR="004C0B6C" w:rsidRPr="004C0B6C" w:rsidRDefault="004C0B6C" w:rsidP="004C0B6C">
            <w:pPr>
              <w:pStyle w:val="ListParagraph"/>
              <w:numPr>
                <w:ilvl w:val="0"/>
                <w:numId w:val="1"/>
              </w:numPr>
              <w:spacing w:before="0" w:after="200" w:line="276" w:lineRule="auto"/>
              <w:ind w:right="0"/>
              <w:rPr>
                <w:sz w:val="28"/>
              </w:rPr>
            </w:pPr>
            <w:r>
              <w:rPr>
                <w:sz w:val="28"/>
              </w:rPr>
              <w:t>Solo Award</w:t>
            </w:r>
          </w:p>
        </w:tc>
        <w:tc>
          <w:tcPr>
            <w:tcW w:w="5954" w:type="dxa"/>
            <w:vAlign w:val="center"/>
          </w:tcPr>
          <w:p w14:paraId="6D9DF92E" w14:textId="37E95EF9" w:rsidR="000B1055" w:rsidRPr="006254D5" w:rsidRDefault="00111386" w:rsidP="006254D5">
            <w:pPr>
              <w:pStyle w:val="ListParagraph"/>
              <w:numPr>
                <w:ilvl w:val="0"/>
                <w:numId w:val="1"/>
              </w:numPr>
              <w:spacing w:before="0" w:after="200" w:line="276" w:lineRule="auto"/>
              <w:ind w:righ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bCs/>
                <w:sz w:val="28"/>
              </w:rPr>
            </w:pPr>
            <w:r w:rsidRPr="006254D5">
              <w:rPr>
                <w:b/>
                <w:bCs/>
                <w:sz w:val="28"/>
              </w:rPr>
              <w:t xml:space="preserve">You </w:t>
            </w:r>
            <w:r w:rsidR="006254D5">
              <w:rPr>
                <w:b/>
                <w:bCs/>
                <w:sz w:val="28"/>
              </w:rPr>
              <w:t xml:space="preserve">must have a team of </w:t>
            </w:r>
            <w:r w:rsidRPr="006254D5">
              <w:rPr>
                <w:b/>
                <w:bCs/>
                <w:sz w:val="28"/>
              </w:rPr>
              <w:t>4 people</w:t>
            </w:r>
          </w:p>
          <w:p w14:paraId="00AD5B09" w14:textId="77777777" w:rsidR="00111386" w:rsidRDefault="00111386" w:rsidP="006254D5">
            <w:pPr>
              <w:pStyle w:val="ListParagraph"/>
              <w:numPr>
                <w:ilvl w:val="0"/>
                <w:numId w:val="1"/>
              </w:numPr>
              <w:spacing w:before="0" w:after="200" w:line="276" w:lineRule="auto"/>
              <w:ind w:righ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bCs/>
                <w:sz w:val="28"/>
              </w:rPr>
            </w:pPr>
            <w:r w:rsidRPr="006254D5">
              <w:rPr>
                <w:b/>
                <w:bCs/>
                <w:sz w:val="28"/>
              </w:rPr>
              <w:t>Each team must have a unique team name</w:t>
            </w:r>
          </w:p>
          <w:p w14:paraId="2B634EC1" w14:textId="77777777" w:rsidR="004C0B6C" w:rsidRDefault="004C0B6C" w:rsidP="006254D5">
            <w:pPr>
              <w:pStyle w:val="ListParagraph"/>
              <w:numPr>
                <w:ilvl w:val="0"/>
                <w:numId w:val="1"/>
              </w:numPr>
              <w:spacing w:before="0" w:after="200" w:line="276" w:lineRule="auto"/>
              <w:ind w:righ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bCs/>
                <w:sz w:val="28"/>
              </w:rPr>
            </w:pPr>
            <w:r>
              <w:rPr>
                <w:b/>
                <w:bCs/>
                <w:sz w:val="28"/>
              </w:rPr>
              <w:t>Station Number where group sits together</w:t>
            </w:r>
          </w:p>
          <w:p w14:paraId="23FF9F18" w14:textId="64A99409" w:rsidR="004C0B6C" w:rsidRPr="006254D5" w:rsidRDefault="004C0B6C" w:rsidP="006254D5">
            <w:pPr>
              <w:pStyle w:val="ListParagraph"/>
              <w:numPr>
                <w:ilvl w:val="0"/>
                <w:numId w:val="1"/>
              </w:numPr>
              <w:spacing w:before="0" w:after="200" w:line="276" w:lineRule="auto"/>
              <w:ind w:righ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bCs/>
                <w:sz w:val="28"/>
              </w:rPr>
            </w:pPr>
            <w:r>
              <w:rPr>
                <w:b/>
                <w:bCs/>
                <w:sz w:val="28"/>
              </w:rPr>
              <w:t>Team award</w:t>
            </w:r>
          </w:p>
        </w:tc>
      </w:tr>
      <w:tr w:rsidR="00111386" w14:paraId="7E54DD46" w14:textId="77777777" w:rsidTr="006254D5">
        <w:trPr>
          <w:trHeight w:val="462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065" w:type="dxa"/>
            <w:gridSpan w:val="2"/>
            <w:vAlign w:val="center"/>
          </w:tcPr>
          <w:p w14:paraId="0010C447" w14:textId="49824C66" w:rsidR="00111386" w:rsidRPr="00111386" w:rsidRDefault="00111386" w:rsidP="00111386">
            <w:pPr>
              <w:spacing w:before="0" w:after="200" w:line="276" w:lineRule="auto"/>
              <w:ind w:left="0" w:right="0"/>
              <w:jc w:val="center"/>
              <w:rPr>
                <w:sz w:val="28"/>
              </w:rPr>
            </w:pPr>
            <w:r w:rsidRPr="00111386">
              <w:rPr>
                <w:sz w:val="28"/>
              </w:rPr>
              <w:t>Each player must have a unique usernam</w:t>
            </w:r>
            <w:r>
              <w:rPr>
                <w:sz w:val="28"/>
              </w:rPr>
              <w:t>e</w:t>
            </w:r>
          </w:p>
          <w:p w14:paraId="26B9CF01" w14:textId="10934EA6" w:rsidR="00111386" w:rsidRPr="00111386" w:rsidRDefault="00111386" w:rsidP="00111386">
            <w:pPr>
              <w:spacing w:before="0" w:after="200" w:line="276" w:lineRule="auto"/>
              <w:ind w:left="0" w:right="0"/>
              <w:jc w:val="center"/>
              <w:rPr>
                <w:sz w:val="28"/>
              </w:rPr>
            </w:pPr>
            <w:r w:rsidRPr="00111386">
              <w:rPr>
                <w:sz w:val="28"/>
              </w:rPr>
              <w:t>Each player must enter their registration</w:t>
            </w:r>
          </w:p>
          <w:p w14:paraId="64E99811" w14:textId="70A1BFFD" w:rsidR="00111386" w:rsidRPr="00111386" w:rsidRDefault="00111386" w:rsidP="00111386">
            <w:pPr>
              <w:spacing w:before="0" w:after="200" w:line="276" w:lineRule="auto"/>
              <w:ind w:left="0" w:right="0"/>
              <w:jc w:val="center"/>
              <w:rPr>
                <w:sz w:val="28"/>
              </w:rPr>
            </w:pPr>
            <w:r>
              <w:rPr>
                <w:sz w:val="28"/>
              </w:rPr>
              <w:t>Each event depends on the kind of map(s) in the competition</w:t>
            </w:r>
          </w:p>
          <w:p w14:paraId="7724D7E0" w14:textId="0EED47AF" w:rsidR="006254D5" w:rsidRDefault="00111386" w:rsidP="006254D5">
            <w:pPr>
              <w:spacing w:before="0" w:after="200" w:line="276" w:lineRule="auto"/>
              <w:ind w:left="0" w:right="0"/>
              <w:jc w:val="center"/>
              <w:rPr>
                <w:b w:val="0"/>
                <w:bCs w:val="0"/>
                <w:sz w:val="28"/>
              </w:rPr>
            </w:pPr>
            <w:r>
              <w:rPr>
                <w:sz w:val="28"/>
              </w:rPr>
              <w:t xml:space="preserve">Score is based on kill, style (ie headshot), and </w:t>
            </w:r>
            <w:r w:rsidR="006254D5">
              <w:rPr>
                <w:sz w:val="28"/>
              </w:rPr>
              <w:t>placing</w:t>
            </w:r>
          </w:p>
          <w:p w14:paraId="3FE3B427" w14:textId="79444AEF" w:rsidR="006254D5" w:rsidRDefault="006254D5" w:rsidP="006254D5">
            <w:pPr>
              <w:spacing w:before="0" w:after="200" w:line="276" w:lineRule="auto"/>
              <w:ind w:left="0" w:right="0"/>
              <w:jc w:val="center"/>
              <w:rPr>
                <w:sz w:val="28"/>
              </w:rPr>
            </w:pPr>
            <w:r w:rsidRPr="006254D5">
              <w:rPr>
                <w:sz w:val="28"/>
              </w:rPr>
              <w:t>We can probably store information about weapons and items on the map.</w:t>
            </w:r>
          </w:p>
          <w:p w14:paraId="4BFBA3F7" w14:textId="217DD14F" w:rsidR="006254D5" w:rsidRDefault="006254D5" w:rsidP="006254D5">
            <w:pPr>
              <w:spacing w:before="0" w:after="200" w:line="276" w:lineRule="auto"/>
              <w:ind w:left="0" w:right="0"/>
              <w:jc w:val="center"/>
              <w:rPr>
                <w:sz w:val="28"/>
              </w:rPr>
            </w:pPr>
            <w:r w:rsidRPr="006254D5">
              <w:rPr>
                <w:sz w:val="28"/>
              </w:rPr>
              <w:t>Competition is separated by Finals and semi-finals.</w:t>
            </w:r>
          </w:p>
          <w:p w14:paraId="72D389E7" w14:textId="7A212744" w:rsidR="006254D5" w:rsidRDefault="006254D5" w:rsidP="006254D5">
            <w:pPr>
              <w:spacing w:before="0" w:after="200" w:line="276" w:lineRule="auto"/>
              <w:ind w:left="0" w:right="0"/>
              <w:jc w:val="center"/>
              <w:rPr>
                <w:sz w:val="28"/>
              </w:rPr>
            </w:pPr>
            <w:r w:rsidRPr="006254D5">
              <w:rPr>
                <w:sz w:val="28"/>
              </w:rPr>
              <w:t>There are age divisions separated from pro-gamers.</w:t>
            </w:r>
          </w:p>
          <w:p w14:paraId="64EC67AB" w14:textId="77777777" w:rsidR="006254D5" w:rsidRDefault="006254D5" w:rsidP="006254D5">
            <w:pPr>
              <w:spacing w:before="0" w:after="200" w:line="276" w:lineRule="auto"/>
              <w:ind w:left="0" w:right="0"/>
              <w:jc w:val="center"/>
              <w:rPr>
                <w:b w:val="0"/>
                <w:bCs w:val="0"/>
                <w:sz w:val="28"/>
              </w:rPr>
            </w:pPr>
          </w:p>
          <w:p w14:paraId="32839E18" w14:textId="1648850C" w:rsidR="006254D5" w:rsidRPr="006254D5" w:rsidRDefault="006254D5" w:rsidP="006254D5">
            <w:pPr>
              <w:spacing w:before="0" w:after="200" w:line="276" w:lineRule="auto"/>
              <w:ind w:left="0" w:right="0"/>
              <w:jc w:val="center"/>
              <w:rPr>
                <w:b w:val="0"/>
                <w:bCs w:val="0"/>
                <w:sz w:val="28"/>
              </w:rPr>
            </w:pPr>
          </w:p>
        </w:tc>
      </w:tr>
    </w:tbl>
    <w:p w14:paraId="24B3B3C9" w14:textId="7F023823" w:rsidR="00650787" w:rsidRPr="00650787" w:rsidRDefault="000B1055" w:rsidP="000B1055">
      <w:pPr>
        <w:spacing w:before="0" w:after="200" w:line="276" w:lineRule="auto"/>
        <w:ind w:left="0" w:right="0"/>
      </w:pPr>
      <w:r>
        <w:rPr>
          <w:noProof/>
          <w:color w:val="FFFFFF" w:themeColor="background1"/>
        </w:rPr>
        <mc:AlternateContent>
          <mc:Choice Requires="wps">
            <w:drawing>
              <wp:anchor distT="0" distB="0" distL="114300" distR="114300" simplePos="0" relativeHeight="251661312" behindDoc="1" locked="0" layoutInCell="1" allowOverlap="1" wp14:anchorId="5E7043C5" wp14:editId="677E1327">
                <wp:simplePos x="0" y="0"/>
                <wp:positionH relativeFrom="column">
                  <wp:posOffset>5688826</wp:posOffset>
                </wp:positionH>
                <wp:positionV relativeFrom="paragraph">
                  <wp:posOffset>5633859</wp:posOffset>
                </wp:positionV>
                <wp:extent cx="2631440" cy="2199005"/>
                <wp:effectExtent l="266700" t="342900" r="264160" b="353695"/>
                <wp:wrapNone/>
                <wp:docPr id="9" name="Rectangle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rot="1013819">
                          <a:off x="0" y="0"/>
                          <a:ext cx="2631440" cy="2199005"/>
                        </a:xfrm>
                        <a:prstGeom prst="rect">
                          <a:avLst/>
                        </a:prstGeom>
                        <a:gradFill flip="none" rotWithShape="1">
                          <a:gsLst>
                            <a:gs pos="0">
                              <a:schemeClr val="dk1">
                                <a:lumMod val="67000"/>
                              </a:schemeClr>
                            </a:gs>
                            <a:gs pos="48000">
                              <a:schemeClr val="dk1">
                                <a:lumMod val="97000"/>
                                <a:lumOff val="3000"/>
                              </a:schemeClr>
                            </a:gs>
                            <a:gs pos="100000">
                              <a:schemeClr val="dk1">
                                <a:lumMod val="60000"/>
                                <a:lumOff val="40000"/>
                              </a:schemeClr>
                            </a:gs>
                          </a:gsLst>
                          <a:lin ang="16200000" scaled="1"/>
                          <a:tileRect/>
                        </a:gradFill>
                        <a:ln>
                          <a:noFill/>
                        </a:ln>
                      </wps:spPr>
                      <wps:style>
                        <a:lnRef idx="0">
                          <a:scrgbClr r="0" g="0" b="0"/>
                        </a:lnRef>
                        <a:fillRef idx="0">
                          <a:scrgbClr r="0" g="0" b="0"/>
                        </a:fillRef>
                        <a:effectRef idx="0">
                          <a:scrgbClr r="0" g="0" b="0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23F5E328" w14:textId="4F8DAC68" w:rsidR="00650787" w:rsidRPr="00650787" w:rsidRDefault="00650787" w:rsidP="00650787">
                            <w:pPr>
                              <w:ind w:left="0"/>
                              <w:rPr>
                                <w:sz w:val="36"/>
                              </w:rPr>
                            </w:pPr>
                            <w:r>
                              <w:rPr>
                                <w:sz w:val="36"/>
                              </w:rPr>
                              <w:t>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5E7043C5" id="Rectangle 9" o:spid="_x0000_s1027" style="position:absolute;margin-left:447.95pt;margin-top:443.6pt;width:207.2pt;height:173.15pt;rotation:1107361fd;z-index:-25165516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DiBrBAMAAPcGAAAOAAAAZHJzL2Uyb0RvYy54bWysVV1P2zAUfZ+0/2D5fSQppdCKFFUgpkkM&#10;EDDx7Dp2G82xM9v92q/fsd0ExpgE0/pgOdfnfvj4ntvTs22jyFpYVxtd0uIgp0RobqpaL0r67eHy&#10;0wklzjNdMWW0KOlOOHo2/fjhdNNOxMAsjaqEJQii3WTTlnTpfTvJMseXomHuwLRC41Aa2zCPT7vI&#10;Kss2iN6obJDno2xjbNVaw4VzsF6kQzqN8aUU3N9I6YQnqqSozcfVxnUe1mx6yiYLy9plzfdlsH+o&#10;omG1RtI+1AXzjKxs/UeopubWOCP9ATdNZqSsuYh3wG2K/MVt7pesFfEuIMe1PU3u/4Xl1+tbS+qq&#10;pGNKNGvwRHcgjemFEmQc6Nm0bgLUfXtr918O23DXrbQNsQacFnlxeFKMIwO4E9lGgnc9wWLrCYdx&#10;MDoshkO8A8fZoBiP8/wo5MhSsBC0tc5/FqYhYVNSi2JiWLa+cj5BO8ie7+qyVopIVaN9NJqMhpoe&#10;a7+M9KG46L9w8I8ejrQGDObRHBtNnCtL1gwtUn1PaLVqvpoq2UbHeR4bBVX28Fjzwj0PODwJuGDp&#10;UX8POu6CsglyoUcT9PBtqQrA3p5rFMHg7vdcw8786r1g7ClTtSboCFA5gubwg6Y5UwJdUyQF+VqJ&#10;0DfpgaCn+Cgxow6rNuGR0qmCJQtdlfoo7vxOiYS+ExLtGBsoGBy3i3l4nqRZ1IDknXJRo9JwCECJ&#10;+O/03bsEbxFHxTv9e6eY32jf+ze1Nva1VlA+EobCZcJ3VCQCAhd+O99GQUZksMxNtYNIo9IC9S2/&#10;rCGOK+b8LbMYVzBiBPsbLFKZTUnNfkfJ0tifr9kDHlMEp5RsMP5K6n6smIV41BcNdYyTTn38GB4d&#10;D5DDPj+ZPz/Rq+bcQD5FrC5uA96rbiutaR4xqWchK46Y5shdUt9tz316YEx6LmazCMKEbJm/0vct&#10;71QcpP+wfWS23c8Hj9FybbpBySYvxkTChvfRZrbyRtaxRZ9Y3fOP6ZoUnf4Jwvh+/h1RT/9X018A&#10;AAD//wMAUEsDBBQABgAIAAAAIQDQiHcU4wAAAA0BAAAPAAAAZHJzL2Rvd25yZXYueG1sTI/BTsMw&#10;DIbvSLxDZCRuLFmrsa40nQYSCE6DlXHOWrep1jhVk26Fpyc7we23/On352w9mY6dcHCtJQnzmQCG&#10;VNqqpUbCZ/F8lwBzXlGlOkso4RsdrPPrq0yllT3TB552vmGhhFyqJGjv+5RzV2o0ys1sjxR2tR2M&#10;8mEcGl4N6hzKTccjIe65US2FC1r1+KSxPO5GI+H48rN/f9zu/bgpxNdSF/XrW1JLeXszbR6AeZz8&#10;HwwX/aAOeXA62JEqxzoJyWqxCmgIyTICdiHiuYiBHUKK4ngBPM/4/y/yXwAAAP//AwBQSwECLQAU&#10;AAYACAAAACEAtoM4kv4AAADhAQAAEwAAAAAAAAAAAAAAAAAAAAAAW0NvbnRlbnRfVHlwZXNdLnht&#10;bFBLAQItABQABgAIAAAAIQA4/SH/1gAAAJQBAAALAAAAAAAAAAAAAAAAAC8BAABfcmVscy8ucmVs&#10;c1BLAQItABQABgAIAAAAIQDPDiBrBAMAAPcGAAAOAAAAAAAAAAAAAAAAAC4CAABkcnMvZTJvRG9j&#10;LnhtbFBLAQItABQABgAIAAAAIQDQiHcU4wAAAA0BAAAPAAAAAAAAAAAAAAAAAF4FAABkcnMvZG93&#10;bnJldi54bWxQSwUGAAAAAAQABADzAAAAbgYAAAAA&#10;" fillcolor="black [2144]" stroked="f">
                <v:fill color2="#666 [1936]" rotate="t" angle="180" colors="0 black;31457f #080808;1 #666" focus="100%" type="gradient"/>
                <v:textbox>
                  <w:txbxContent>
                    <w:p w14:paraId="23F5E328" w14:textId="4F8DAC68" w:rsidR="00650787" w:rsidRPr="00650787" w:rsidRDefault="00650787" w:rsidP="00650787">
                      <w:pPr>
                        <w:ind w:left="0"/>
                        <w:rPr>
                          <w:sz w:val="36"/>
                        </w:rPr>
                      </w:pPr>
                      <w:r>
                        <w:rPr>
                          <w:sz w:val="36"/>
                        </w:rPr>
                        <w:t>2</w:t>
                      </w:r>
                    </w:p>
                  </w:txbxContent>
                </v:textbox>
              </v:rect>
            </w:pict>
          </mc:Fallback>
        </mc:AlternateContent>
      </w:r>
      <w:r w:rsidR="00650787">
        <w:rPr>
          <w:noProof/>
          <w:color w:val="FFFFFF" w:themeColor="background1"/>
        </w:rPr>
        <mc:AlternateContent>
          <mc:Choice Requires="wps">
            <w:drawing>
              <wp:anchor distT="0" distB="0" distL="114300" distR="114300" simplePos="0" relativeHeight="251663360" behindDoc="1" locked="0" layoutInCell="1" allowOverlap="1" wp14:anchorId="032084B4" wp14:editId="7004AC1B">
                <wp:simplePos x="0" y="0"/>
                <wp:positionH relativeFrom="column">
                  <wp:posOffset>5689051</wp:posOffset>
                </wp:positionH>
                <wp:positionV relativeFrom="paragraph">
                  <wp:posOffset>8211013</wp:posOffset>
                </wp:positionV>
                <wp:extent cx="2631440" cy="2199005"/>
                <wp:effectExtent l="266700" t="342900" r="264160" b="353695"/>
                <wp:wrapNone/>
                <wp:docPr id="10" name="Rectangle 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rot="1013819">
                          <a:off x="0" y="0"/>
                          <a:ext cx="2631440" cy="2199005"/>
                        </a:xfrm>
                        <a:prstGeom prst="rect">
                          <a:avLst/>
                        </a:prstGeom>
                        <a:gradFill flip="none" rotWithShape="1">
                          <a:gsLst>
                            <a:gs pos="0">
                              <a:schemeClr val="dk1">
                                <a:lumMod val="67000"/>
                              </a:schemeClr>
                            </a:gs>
                            <a:gs pos="48000">
                              <a:schemeClr val="dk1">
                                <a:lumMod val="97000"/>
                                <a:lumOff val="3000"/>
                              </a:schemeClr>
                            </a:gs>
                            <a:gs pos="100000">
                              <a:schemeClr val="dk1">
                                <a:lumMod val="60000"/>
                                <a:lumOff val="40000"/>
                              </a:schemeClr>
                            </a:gs>
                          </a:gsLst>
                          <a:lin ang="16200000" scaled="1"/>
                          <a:tileRect/>
                        </a:gradFill>
                        <a:ln>
                          <a:noFill/>
                        </a:ln>
                      </wps:spPr>
                      <wps:style>
                        <a:lnRef idx="0">
                          <a:scrgbClr r="0" g="0" b="0"/>
                        </a:lnRef>
                        <a:fillRef idx="0">
                          <a:scrgbClr r="0" g="0" b="0"/>
                        </a:fillRef>
                        <a:effectRef idx="0">
                          <a:scrgbClr r="0" g="0" b="0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1B249D92" w14:textId="17762B9C" w:rsidR="00650787" w:rsidRPr="00650787" w:rsidRDefault="00650787" w:rsidP="00650787">
                            <w:pPr>
                              <w:ind w:left="0"/>
                              <w:rPr>
                                <w:sz w:val="36"/>
                              </w:rPr>
                            </w:pPr>
                            <w:r>
                              <w:rPr>
                                <w:sz w:val="36"/>
                              </w:rPr>
                              <w:t>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032084B4" id="Rectangle 10" o:spid="_x0000_s1028" style="position:absolute;margin-left:447.95pt;margin-top:646.55pt;width:207.2pt;height:173.15pt;rotation:1107361fd;z-index:-25165312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FSzZBQMAAPkGAAAOAAAAZHJzL2Uyb0RvYy54bWysVV1P2zAUfZ+0/2DlfSQppaMVKapATJMY&#10;IGDi2XWc1ppje7b7tV+/Y7vJOsYkmNYHy7k+98PH99yenW9bSdbcOqFVlZVHRUa4YroWalFlXx+v&#10;PpxmxHmqaiq14lW24y47n75/d7YxEz7QSy1rbgmCKDfZmCpbem8mee7YkrfUHWnDFQ4bbVvq8WkX&#10;eW3pBtFbmQ+KYpRvtK2N1Yw7B+tlOsymMX7TcOZvm8ZxT2SVoTYfVxvXeVjz6RmdLCw1S8H2ZdB/&#10;qKKlQiFpH+qSekpWVvwRqhXMaqcbf8R0m+umEYzHO+A2ZfHsNg9Lani8C8hxpqfJ/b+w7GZ9Z4mo&#10;8XagR9EWb3QP1qhaSE5gA0Eb4ybAPZg7u/9y2IbbbhvbEqvBalmUx6flOHKAW5FtpHjXU8y3njAY&#10;B6PjcjhEKoazQTkeF8VJyJGnYCGosc5/4rolYVNlFtXEsHR97XyCdpA94/WVkJI0UqCBFNosCzU9&#10;Cb+MBKK46L9w8I8ejhgNDotojq3GL6Qla4omqb8ltFy1X3SdbKOPRRGZQJU9PNa8cIcBh6cBFyw9&#10;6u9Bx11QOkEudGmCHr8uVQnY63ONIhjc/Z5r2JlfvBeMPWVSKIKWAJUjqA4/qJpRyUPfJA15IXlo&#10;nPRAUFR8lJhRhVXp8EjpVMKSh65KfRR3fid5Qt/zBg0ZGygYHLOLeXiepFrUgOSddlGjVHAIwAbx&#10;3+i7dwnePA6LN/r3TjG/Vr73b4XS9qVWkD4ShsKbhO+oSAQELvx2vo2SHHTqm+t6B5lGpQXqDbsS&#10;EMc1df6OWgwsGDGE/S2WRupNlen9LiNLbX+8ZA94zBGcZmSDAVhl7vuKWohHflZQxzjp1MeP4cnH&#10;AXLYw5P54YlatRca8iljdXEb8F5228bq9gmzehay4ogqhtxV5rvthU8PjFnP+GwWQZiRhvpr9WBY&#10;p+Ig/cftE7VmPx88RsuN7kYlnTwbEwkb3kfp2crrRsQWDTwnVvf8Y74mRaf/gjDAD78j6tc/1vQn&#10;AAAA//8DAFBLAwQUAAYACAAAACEAG6OBZuQAAAAOAQAADwAAAGRycy9kb3ducmV2LnhtbEyPQU7D&#10;MBBF90jcwRokdtROAyUJcaqCBKIroGm7dmMnjhqPo9hpA6fHXcFuRv/pz5t8OZmOnNTgWoscohkD&#10;orCyssWGw7Z8vUuAOC9Qis6i4vCtHCyL66tcZNKe8UudNr4hoQRdJjho7/uMUldpZYSb2V5hyGo7&#10;GOHDOjRUDuIcyk1H54wtqBEthgta9OpFq+q4GQ2H49vP7vP5Y+fHVcn2j7qs39dJzfntzbR6AuLV&#10;5P9guOgHdSiC08GOKB3pOCTpQxrQEMzTOAJyQeKIxUAOYVrE6T3QIqf/3yh+AQAA//8DAFBLAQIt&#10;ABQABgAIAAAAIQC2gziS/gAAAOEBAAATAAAAAAAAAAAAAAAAAAAAAABbQ29udGVudF9UeXBlc10u&#10;eG1sUEsBAi0AFAAGAAgAAAAhADj9If/WAAAAlAEAAAsAAAAAAAAAAAAAAAAALwEAAF9yZWxzLy5y&#10;ZWxzUEsBAi0AFAAGAAgAAAAhAIkVLNkFAwAA+QYAAA4AAAAAAAAAAAAAAAAALgIAAGRycy9lMm9E&#10;b2MueG1sUEsBAi0AFAAGAAgAAAAhABujgWbkAAAADgEAAA8AAAAAAAAAAAAAAAAAXwUAAGRycy9k&#10;b3ducmV2LnhtbFBLBQYAAAAABAAEAPMAAABwBgAAAAA=&#10;" fillcolor="black [2144]" stroked="f">
                <v:fill color2="#666 [1936]" rotate="t" angle="180" colors="0 black;31457f #080808;1 #666" focus="100%" type="gradient"/>
                <v:textbox>
                  <w:txbxContent>
                    <w:p w14:paraId="1B249D92" w14:textId="17762B9C" w:rsidR="00650787" w:rsidRPr="00650787" w:rsidRDefault="00650787" w:rsidP="00650787">
                      <w:pPr>
                        <w:ind w:left="0"/>
                        <w:rPr>
                          <w:sz w:val="36"/>
                        </w:rPr>
                      </w:pPr>
                      <w:r>
                        <w:rPr>
                          <w:sz w:val="36"/>
                        </w:rPr>
                        <w:t>3</w:t>
                      </w:r>
                    </w:p>
                  </w:txbxContent>
                </v:textbox>
              </v:rect>
            </w:pict>
          </mc:Fallback>
        </mc:AlternateContent>
      </w:r>
    </w:p>
    <w:p w14:paraId="5FDC08E4" w14:textId="6BFFEAC8" w:rsidR="00650787" w:rsidRPr="00650787" w:rsidRDefault="00650787" w:rsidP="00650787"/>
    <w:p w14:paraId="2CD65A27" w14:textId="77777777" w:rsidR="006254D5" w:rsidRDefault="006254D5" w:rsidP="006254D5">
      <w:pPr>
        <w:tabs>
          <w:tab w:val="left" w:pos="1790"/>
          <w:tab w:val="left" w:pos="2452"/>
        </w:tabs>
      </w:pPr>
      <w:r>
        <w:tab/>
      </w:r>
    </w:p>
    <w:p w14:paraId="50DD3F97" w14:textId="77777777" w:rsidR="006254D5" w:rsidRDefault="006254D5">
      <w:pPr>
        <w:spacing w:before="0" w:after="200" w:line="276" w:lineRule="auto"/>
        <w:ind w:left="0" w:right="0"/>
      </w:pPr>
      <w:r>
        <w:br w:type="page"/>
      </w:r>
    </w:p>
    <w:p w14:paraId="2A4BFAA9" w14:textId="4E42C3F4" w:rsidR="00A6511D" w:rsidRDefault="00A6511D" w:rsidP="006254D5">
      <w:pPr>
        <w:tabs>
          <w:tab w:val="left" w:pos="1790"/>
          <w:tab w:val="left" w:pos="2452"/>
        </w:tabs>
      </w:pPr>
      <w:r>
        <w:rPr>
          <w:noProof/>
        </w:rPr>
        <w:lastRenderedPageBreak/>
        <w:drawing>
          <wp:anchor distT="0" distB="0" distL="114300" distR="114300" simplePos="0" relativeHeight="251668480" behindDoc="1" locked="0" layoutInCell="1" allowOverlap="1" wp14:anchorId="30A4EE18" wp14:editId="39506654">
            <wp:simplePos x="0" y="0"/>
            <wp:positionH relativeFrom="column">
              <wp:posOffset>-2120419</wp:posOffset>
            </wp:positionH>
            <wp:positionV relativeFrom="paragraph">
              <wp:posOffset>-659851</wp:posOffset>
            </wp:positionV>
            <wp:extent cx="9962984" cy="10144331"/>
            <wp:effectExtent l="0" t="0" r="635" b="0"/>
            <wp:wrapNone/>
            <wp:docPr id="16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hexagons_red_pc_background_by_wordwizzard-d5kfctc.jpg"/>
                    <pic:cNvPicPr/>
                  </pic:nvPicPr>
                  <pic:blipFill>
                    <a:blip r:embed="rId14">
                      <a:duotone>
                        <a:prstClr val="black"/>
                        <a:srgbClr val="F3F07A">
                          <a:tint val="45000"/>
                          <a:satMod val="400000"/>
                        </a:srgbClr>
                      </a:duotone>
                      <a:extLst>
                        <a:ext uri="{BEBA8EAE-BF5A-486C-A8C5-ECC9F3942E4B}">
                          <a14:imgProps xmlns:a14="http://schemas.microsoft.com/office/drawing/2010/main">
                            <a14:imgLayer r:embed="rId15">
                              <a14:imgEffect>
                                <a14:colorTemperature colorTemp="11500"/>
                              </a14:imgEffect>
                              <a14:imgEffect>
                                <a14:saturation sat="0"/>
                              </a14:imgEffect>
                            </a14:imgLayer>
                          </a14:imgProps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9976242" cy="1015783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4360F3A5" w14:textId="52C660B4" w:rsidR="00A6511D" w:rsidRDefault="000E68D7" w:rsidP="006254D5">
      <w:pPr>
        <w:tabs>
          <w:tab w:val="left" w:pos="1790"/>
          <w:tab w:val="left" w:pos="2452"/>
        </w:tabs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 wp14:anchorId="1B20EA36" wp14:editId="736200DD">
                <wp:simplePos x="0" y="0"/>
                <wp:positionH relativeFrom="column">
                  <wp:posOffset>29656</wp:posOffset>
                </wp:positionH>
                <wp:positionV relativeFrom="paragraph">
                  <wp:posOffset>18484</wp:posOffset>
                </wp:positionV>
                <wp:extent cx="7067550" cy="1506958"/>
                <wp:effectExtent l="38100" t="57150" r="38100" b="55245"/>
                <wp:wrapNone/>
                <wp:docPr id="17" name="Flowchart: Punched Tape 1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067550" cy="1506958"/>
                        </a:xfrm>
                        <a:prstGeom prst="flowChartPunchedTape">
                          <a:avLst/>
                        </a:prstGeom>
                        <a:gradFill flip="none" rotWithShape="1">
                          <a:gsLst>
                            <a:gs pos="0">
                              <a:schemeClr val="accent4">
                                <a:lumMod val="67000"/>
                              </a:schemeClr>
                            </a:gs>
                            <a:gs pos="48000">
                              <a:schemeClr val="accent4">
                                <a:lumMod val="97000"/>
                                <a:lumOff val="3000"/>
                              </a:schemeClr>
                            </a:gs>
                            <a:gs pos="100000">
                              <a:schemeClr val="accent4">
                                <a:lumMod val="60000"/>
                                <a:lumOff val="40000"/>
                              </a:schemeClr>
                            </a:gs>
                          </a:gsLst>
                          <a:lin ang="16200000" scaled="1"/>
                          <a:tileRect/>
                        </a:gradFill>
                        <a:ln>
                          <a:noFill/>
                        </a:ln>
                        <a:scene3d>
                          <a:camera prst="orthographicFront">
                            <a:rot lat="0" lon="0" rev="0"/>
                          </a:camera>
                          <a:lightRig rig="threePt" dir="t"/>
                        </a:scene3d>
                        <a:sp3d>
                          <a:bevelT prst="convex"/>
                        </a:sp3d>
                      </wps:spPr>
                      <wps:style>
                        <a:lnRef idx="0">
                          <a:scrgbClr r="0" g="0" b="0"/>
                        </a:lnRef>
                        <a:fillRef idx="0">
                          <a:scrgbClr r="0" g="0" b="0"/>
                        </a:fillRef>
                        <a:effectRef idx="0">
                          <a:scrgbClr r="0" g="0" b="0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3EC3DC4C" w14:textId="778A6173" w:rsidR="00A6511D" w:rsidRPr="000E68D7" w:rsidRDefault="000E68D7" w:rsidP="00A6511D">
                            <w:pPr>
                              <w:ind w:left="0"/>
                              <w:jc w:val="center"/>
                              <w:rPr>
                                <w:rFonts w:ascii="BankGothic Md BT" w:eastAsia="Adobe Heiti Std R" w:hAnsi="BankGothic Md BT"/>
                                <w:b/>
                                <w:sz w:val="72"/>
                              </w:rPr>
                            </w:pPr>
                            <w:r w:rsidRPr="000E68D7">
                              <w:rPr>
                                <w:rFonts w:ascii="BankGothic Md BT" w:eastAsia="Adobe Heiti Std R" w:hAnsi="BankGothic Md BT"/>
                                <w:b/>
                                <w:sz w:val="72"/>
                              </w:rPr>
                              <w:t>Team Battle</w:t>
                            </w:r>
                            <w:r w:rsidR="004C0B6C">
                              <w:rPr>
                                <w:rFonts w:ascii="BankGothic Md BT" w:eastAsia="Adobe Heiti Std R" w:hAnsi="BankGothic Md BT"/>
                                <w:b/>
                                <w:sz w:val="72"/>
                              </w:rPr>
                              <w:t xml:space="preserve"> </w:t>
                            </w:r>
                            <w:r w:rsidR="004C0B6C" w:rsidRPr="004C0B6C">
                              <w:rPr>
                                <w:rFonts w:ascii="BankGothic Md BT" w:eastAsia="Adobe Heiti Std R" w:hAnsi="BankGothic Md BT"/>
                                <w:b/>
                                <w:sz w:val="44"/>
                              </w:rPr>
                              <w:t>(Example)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1B20EA36" id="_x0000_t122" coordsize="21600,21600" o:spt="122" path="m21597,19450v-225,-558,-750,-1073,-1650,-1545c18897,17605,17585,17347,16197,17260v-1500,87,-2700,345,-3787,645c11472,18377,10910,18892,10800,19450v-188,515,-750,1075,-1613,1460c8100,21210,6825,21425,5400,21597,3937,21425,2700,21210,1612,20910,675,20525,150,19965,,19450l,2147v150,558,675,1073,1612,1460c2700,3950,3937,4165,5400,4337,6825,4165,8100,3950,9187,3607v863,-387,1425,-902,1613,-1460c10910,1632,11472,1072,12410,600,13497,300,14697,85,16197,v1388,85,2700,300,3750,600c20847,1072,21372,1632,21597,2147xe">
                <v:stroke joinstyle="miter"/>
                <v:path o:connecttype="custom" o:connectlocs="10800,2147;0,10800;10800,19450;21600,10800" textboxrect="0,4337,21600,17260"/>
              </v:shapetype>
              <v:shape id="Flowchart: Punched Tape 17" o:spid="_x0000_s1029" type="#_x0000_t122" style="position:absolute;left:0;text-align:left;margin-left:2.35pt;margin-top:1.45pt;width:556.5pt;height:118.65pt;z-index:251669504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/McJagMAAMkHAAAOAAAAZHJzL2Uyb0RvYy54bWysVVtv2zYUfh/Q/0DovZGc+JIYcYoghYcB&#10;aWskGfJMU5RFgCJZ8viS/vp9JCXH64JhGeoHmTz323d4/enQabaTPihrFsXorCqYNMLWymwWxZ9P&#10;y4+XBQvETc21NXJRvMhQfLr58Nv13s3luW2trqVnMGLCfO8WRUvk5mUZRCs7Hs6skwbMxvqOE65+&#10;U9ae72G90+V5VU3LvfW181bIEED9nJnFTbLfNFLQt6YJkpheFIiN0ten7zp+y5trPt947lol+jD4&#10;/4ii48rA6dHUZ06cbb36h6lOCW+DbehM2K60TaOETDkgm1H1UzaPLXcy5YLiBHcsU/h1ZsXX3coz&#10;VaN3s4IZ3qFHS233ouWe5my1NehEzZ4QCIMEyrV3YQ6tR7fy/S3gGHM/NL6L/8iKHVKJX44llgdi&#10;AsRZNZ1NJuiEAG80qaZXk8totXxVdz7Q79J2LB4WRYNo7mI0fSwxlFRqvrsPlFUHlb4D9VJpzRqt&#10;MFAGY1cwb+lZUZsKCr+5VQH6SSMwZ1HTKpHT6Mk77dmOY2i4ENLQOLH0tvti60yfzqoqjQ8iP6qk&#10;PDbh1Oj4MspFylHq3w1fDYb5HP4wvVn84r+5G0Hsff6mSQF1/Lu/8UB+Mz8QN0P5tDKMR7iPpkAk&#10;fkC84FrGmcr4IqXlA6CYmwW0pQYljyZ+jY0Ny1ydKAFFlxd1ZArMpOf9MFhPre3huvTWUKosuss0&#10;z9jGmkmj5+WuHz7Emm0kh2rT0oPaMK8QMbVeyhUVrFbYCdQP4onz4HIQa7mT+qkPQlizk4dBOEmU&#10;ERUZB+lEL1rm/B5kA3glOERCEH6zjsOVdxBiQLmGTYRItYFCFGxQkXfq9ipRW6bV9079o1Lyj+Ie&#10;9TtlrH9riDWlFiPwJssDAScFiEc6rA9pwVzEikXK2tYvWDroWso+OLFUgPo9D7TiHusXJcGTQt/w&#10;iehfFLY/Fay1/sdb9CiPrQhuwfZY54sifN9yD+jrPwywfTUaj2GW0mU8mZ3j4k8561OO2XZ3FuAf&#10;YZSdSMcoT3o4Nt52z3h5bqNXsDjWpEVLBfnhcke5xXi7hLy9TWLY+Y7TvXl0YthCcXU9HZ65d/10&#10;EVblVzusfj7/ac1l2dghY2+3ZBuVYPVa174DeC/yNspvW3yQTu9J6vUFvvkLAAD//wMAUEsDBBQA&#10;BgAIAAAAIQB2bxTr3AAAAAgBAAAPAAAAZHJzL2Rvd25yZXYueG1sTI9BT4NAEIXvJv6HzZh4swuk&#10;SktZGmNSPRor0evCToGUnaXsluK/d3rS47z38uZ7+Xa2vZhw9J0jBfEiAoFUO9NRo6D83D2sQPig&#10;yejeESr4QQ/b4vYm15lxF/rAaR8awSXkM62gDWHIpPR1i1b7hRuQ2Du40erA59hIM+oLl9teJlH0&#10;JK3uiD+0esCXFuvj/mwVrN9XRz82b6eSTl+PVO6q1+k7Ver+bn7egAg4h78wXPEZHQpmqtyZjBe9&#10;gmXKQQXJGsTVjeOUhYqFZZSALHL5f0DxCwAA//8DAFBLAQItABQABgAIAAAAIQC2gziS/gAAAOEB&#10;AAATAAAAAAAAAAAAAAAAAAAAAABbQ29udGVudF9UeXBlc10ueG1sUEsBAi0AFAAGAAgAAAAhADj9&#10;If/WAAAAlAEAAAsAAAAAAAAAAAAAAAAALwEAAF9yZWxzLy5yZWxzUEsBAi0AFAAGAAgAAAAhABf8&#10;xwlqAwAAyQcAAA4AAAAAAAAAAAAAAAAALgIAAGRycy9lMm9Eb2MueG1sUEsBAi0AFAAGAAgAAAAh&#10;AHZvFOvcAAAACAEAAA8AAAAAAAAAAAAAAAAAxAUAAGRycy9kb3ducmV2LnhtbFBLBQYAAAAABAAE&#10;APMAAADNBgAAAAA=&#10;" fillcolor="#aa8000 [2151]" stroked="f">
                <v:fill color2="#ffd966 [1943]" rotate="t" angle="180" colors="0 #ab8100;31457f #ffc208;1 #ffd966" focus="100%" type="gradient"/>
                <v:textbox>
                  <w:txbxContent>
                    <w:p w14:paraId="3EC3DC4C" w14:textId="778A6173" w:rsidR="00A6511D" w:rsidRPr="000E68D7" w:rsidRDefault="000E68D7" w:rsidP="00A6511D">
                      <w:pPr>
                        <w:ind w:left="0"/>
                        <w:jc w:val="center"/>
                        <w:rPr>
                          <w:rFonts w:ascii="BankGothic Md BT" w:eastAsia="Adobe Heiti Std R" w:hAnsi="BankGothic Md BT"/>
                          <w:b/>
                          <w:sz w:val="72"/>
                        </w:rPr>
                      </w:pPr>
                      <w:r w:rsidRPr="000E68D7">
                        <w:rPr>
                          <w:rFonts w:ascii="BankGothic Md BT" w:eastAsia="Adobe Heiti Std R" w:hAnsi="BankGothic Md BT"/>
                          <w:b/>
                          <w:sz w:val="72"/>
                        </w:rPr>
                        <w:t>Team Battle</w:t>
                      </w:r>
                      <w:r w:rsidR="004C0B6C">
                        <w:rPr>
                          <w:rFonts w:ascii="BankGothic Md BT" w:eastAsia="Adobe Heiti Std R" w:hAnsi="BankGothic Md BT"/>
                          <w:b/>
                          <w:sz w:val="72"/>
                        </w:rPr>
                        <w:t xml:space="preserve"> </w:t>
                      </w:r>
                      <w:r w:rsidR="004C0B6C" w:rsidRPr="004C0B6C">
                        <w:rPr>
                          <w:rFonts w:ascii="BankGothic Md BT" w:eastAsia="Adobe Heiti Std R" w:hAnsi="BankGothic Md BT"/>
                          <w:b/>
                          <w:sz w:val="44"/>
                        </w:rPr>
                        <w:t>(Example)</w:t>
                      </w:r>
                    </w:p>
                  </w:txbxContent>
                </v:textbox>
              </v:shape>
            </w:pict>
          </mc:Fallback>
        </mc:AlternateContent>
      </w:r>
    </w:p>
    <w:p w14:paraId="527C8416" w14:textId="27EDD745" w:rsidR="00A6511D" w:rsidRDefault="00A6511D" w:rsidP="006254D5">
      <w:pPr>
        <w:tabs>
          <w:tab w:val="left" w:pos="1790"/>
          <w:tab w:val="left" w:pos="2452"/>
        </w:tabs>
      </w:pPr>
    </w:p>
    <w:p w14:paraId="4CD2046E" w14:textId="487E9882" w:rsidR="00A6511D" w:rsidRDefault="00A6511D" w:rsidP="006254D5">
      <w:pPr>
        <w:tabs>
          <w:tab w:val="left" w:pos="1790"/>
          <w:tab w:val="left" w:pos="2452"/>
        </w:tabs>
      </w:pPr>
    </w:p>
    <w:p w14:paraId="70474C7F" w14:textId="707850F3" w:rsidR="00A6511D" w:rsidRDefault="00A6511D" w:rsidP="006254D5">
      <w:pPr>
        <w:tabs>
          <w:tab w:val="left" w:pos="1790"/>
          <w:tab w:val="left" w:pos="2452"/>
        </w:tabs>
      </w:pPr>
    </w:p>
    <w:p w14:paraId="32B93552" w14:textId="2C4D5995" w:rsidR="00A6511D" w:rsidRDefault="00A6511D" w:rsidP="006254D5">
      <w:pPr>
        <w:tabs>
          <w:tab w:val="left" w:pos="1790"/>
          <w:tab w:val="left" w:pos="2452"/>
        </w:tabs>
      </w:pPr>
    </w:p>
    <w:p w14:paraId="4807518A" w14:textId="6E930DFE" w:rsidR="00A6511D" w:rsidRDefault="00A6511D" w:rsidP="006254D5">
      <w:pPr>
        <w:tabs>
          <w:tab w:val="left" w:pos="1790"/>
          <w:tab w:val="left" w:pos="2452"/>
        </w:tabs>
      </w:pPr>
    </w:p>
    <w:p w14:paraId="567F68E6" w14:textId="509806F9" w:rsidR="00A6511D" w:rsidRDefault="00A6511D" w:rsidP="006254D5">
      <w:pPr>
        <w:tabs>
          <w:tab w:val="left" w:pos="1790"/>
          <w:tab w:val="left" w:pos="2452"/>
        </w:tabs>
      </w:pPr>
    </w:p>
    <w:p w14:paraId="17395A4B" w14:textId="7E1F9DB7" w:rsidR="00A6511D" w:rsidRDefault="00A6511D" w:rsidP="006254D5">
      <w:pPr>
        <w:tabs>
          <w:tab w:val="left" w:pos="1790"/>
          <w:tab w:val="left" w:pos="2452"/>
        </w:tabs>
      </w:pPr>
    </w:p>
    <w:p w14:paraId="39536C1F" w14:textId="1764CE82" w:rsidR="00A6511D" w:rsidRDefault="00A6511D" w:rsidP="006254D5">
      <w:pPr>
        <w:tabs>
          <w:tab w:val="left" w:pos="1790"/>
          <w:tab w:val="left" w:pos="2452"/>
        </w:tabs>
      </w:pPr>
    </w:p>
    <w:p w14:paraId="368765DC" w14:textId="3C2BD8EF" w:rsidR="00A6511D" w:rsidRDefault="00A6511D" w:rsidP="006254D5">
      <w:pPr>
        <w:tabs>
          <w:tab w:val="left" w:pos="1790"/>
          <w:tab w:val="left" w:pos="2452"/>
        </w:tabs>
      </w:pPr>
    </w:p>
    <w:p w14:paraId="6766D383" w14:textId="274B64D3" w:rsidR="00A6511D" w:rsidRDefault="00A6511D" w:rsidP="006254D5">
      <w:pPr>
        <w:tabs>
          <w:tab w:val="left" w:pos="1790"/>
          <w:tab w:val="left" w:pos="2452"/>
        </w:tabs>
      </w:pPr>
    </w:p>
    <w:p w14:paraId="0543B516" w14:textId="03955107" w:rsidR="00A6511D" w:rsidRDefault="00A6511D" w:rsidP="006254D5">
      <w:pPr>
        <w:tabs>
          <w:tab w:val="left" w:pos="1790"/>
          <w:tab w:val="left" w:pos="2452"/>
        </w:tabs>
      </w:pPr>
    </w:p>
    <w:p w14:paraId="7925522D" w14:textId="028B3E51" w:rsidR="00A6511D" w:rsidRDefault="000E68D7" w:rsidP="006254D5">
      <w:pPr>
        <w:tabs>
          <w:tab w:val="left" w:pos="1790"/>
          <w:tab w:val="left" w:pos="2452"/>
        </w:tabs>
      </w:pPr>
      <w:r>
        <w:object w:dxaOrig="15181" w:dyaOrig="11611" w14:anchorId="08944A9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68.2pt;height:484.55pt" o:ole="" o:bordertopcolor="this" o:borderleftcolor="this" o:borderbottomcolor="this" o:borderrightcolor="this">
            <v:imagedata r:id="rId16" o:title=""/>
          </v:shape>
          <o:OLEObject Type="Embed" ProgID="Visio.Drawing.15" ShapeID="_x0000_i1025" DrawAspect="Content" ObjectID="_1584562546" r:id="rId17"/>
        </w:object>
      </w:r>
    </w:p>
    <w:p w14:paraId="569DEDD0" w14:textId="60914965" w:rsidR="00650787" w:rsidRDefault="006254D5" w:rsidP="006254D5">
      <w:pPr>
        <w:tabs>
          <w:tab w:val="left" w:pos="1790"/>
          <w:tab w:val="left" w:pos="2452"/>
        </w:tabs>
      </w:pPr>
      <w:r>
        <w:tab/>
      </w:r>
    </w:p>
    <w:p w14:paraId="237A4DED" w14:textId="25FA8434" w:rsidR="0019568D" w:rsidRPr="00650787" w:rsidRDefault="000E68D7" w:rsidP="00AC553B">
      <w:pPr>
        <w:spacing w:before="0" w:after="200" w:line="276" w:lineRule="auto"/>
        <w:ind w:left="0" w:right="0"/>
      </w:pPr>
      <w:r w:rsidRPr="006254D5">
        <w:rPr>
          <w:noProof/>
          <w:color w:val="FFFFFF" w:themeColor="background1"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15F26748" wp14:editId="57323C0E">
                <wp:simplePos x="0" y="0"/>
                <wp:positionH relativeFrom="column">
                  <wp:posOffset>5621827</wp:posOffset>
                </wp:positionH>
                <wp:positionV relativeFrom="paragraph">
                  <wp:posOffset>20457</wp:posOffset>
                </wp:positionV>
                <wp:extent cx="2631440" cy="2199005"/>
                <wp:effectExtent l="266700" t="342900" r="264160" b="353695"/>
                <wp:wrapNone/>
                <wp:docPr id="14" name="Rectangle 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rot="1013819">
                          <a:off x="0" y="0"/>
                          <a:ext cx="2631440" cy="2199005"/>
                        </a:xfrm>
                        <a:prstGeom prst="rect">
                          <a:avLst/>
                        </a:prstGeom>
                        <a:gradFill flip="none" rotWithShape="1">
                          <a:gsLst>
                            <a:gs pos="0">
                              <a:sysClr val="windowText" lastClr="000000">
                                <a:lumMod val="67000"/>
                              </a:sysClr>
                            </a:gs>
                            <a:gs pos="48000">
                              <a:sysClr val="windowText" lastClr="000000">
                                <a:lumMod val="97000"/>
                                <a:lumOff val="3000"/>
                              </a:sysClr>
                            </a:gs>
                            <a:gs pos="100000">
                              <a:sysClr val="windowText" lastClr="000000">
                                <a:lumMod val="60000"/>
                                <a:lumOff val="40000"/>
                              </a:sysClr>
                            </a:gs>
                          </a:gsLst>
                          <a:lin ang="16200000" scaled="1"/>
                          <a:tileRect/>
                        </a:gradFill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14:paraId="1B4BE12A" w14:textId="046071A3" w:rsidR="006254D5" w:rsidRPr="000B1055" w:rsidRDefault="006254D5" w:rsidP="006254D5">
                            <w:pPr>
                              <w:ind w:left="0"/>
                              <w:rPr>
                                <w:sz w:val="52"/>
                              </w:rPr>
                            </w:pPr>
                            <w:r>
                              <w:rPr>
                                <w:sz w:val="52"/>
                              </w:rPr>
                              <w:t>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15F26748" id="Rectangle 14" o:spid="_x0000_s1030" style="position:absolute;margin-left:442.65pt;margin-top:1.6pt;width:207.2pt;height:173.15pt;rotation:1107361fd;z-index:2516674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FpnGywIAADEGAAAOAAAAZHJzL2Uyb0RvYy54bWysVE1PGzEQvVfqf7B8L7sbQiARGxSBqCpR&#10;QIWKs+P1Jpa8tms72aS/vs92ElLaQ4W6B8uemZ03H2/m8mrTKbIWzkuja1qdlJQIzU0j9aKm359v&#10;P11Q4gPTDVNGi5puhadX048fLns7EQOzNKoRjsCJ9pPe1nQZgp0UhedL0TF/YqzQULbGdSzg6RZF&#10;41gP750qBmU5KnrjGusMF95DepOVdJr8t63g4aFtvQhE1RSxhXS6dM7jWUwv2WThmF1KvguDvSOK&#10;jkkN0IOrGxYYWTn5h6tOcme8acMJN11h2lZykXJANlX5JpunJbMi5YLieHsok/9/bvn9+tER2aB3&#10;Q0o069Cjb6ga0wslCGQoUG/9BHZP9tHtXh7XmO2mdR1xBlWtyur0ohqnGiArskkl3h5KLDaBcAgH&#10;o9NqOEQnOHSDajwuy7OIUWRn0al1PnwWpiPxUlOHaJJbtr7zIZvuTXYVb26lUqRVEgTSoBmNMb3I&#10;sEwFRHDp/4XH/+kPT6xBDcsk9lt/rRxZMzAExGpM/4xgKVHMByhglr5kq1bdV9Nk29E55LvQs4+U&#10;xcIfQwwvolGUvBdmvIdhE6CDzBn99B/Aq9fA34s+ii5ikr+jD/ditO1N7pAcCq2kJiASGjDCrEZP&#10;xHOmRGRbdhqkEpFuua2Yw9TKBKfjqU1sbdaqJBFpqHdMiMzMXIy3sJlvEpUPrJ2bZgt6J4ZGcMtv&#10;JUh1h9Y+ModBhxDLKzzgaJXpa2p2N0qWxv38mzzaY/6gpaTH4qip/7FiDqRTXzRYNc78DukxPDsf&#10;AMMda+bHGr3qrg2YV6Xo0jXaB7W/ts50L9hxs4gKFdMc2DUFQ/P1OuR1hh3JxWyWjLBbLAt3+sny&#10;PfvjyDxvXpizu7kKYPm92a8YNnkzXtk292C2CqaVqUmxzrmqYHt8YC9l3ucdGhff8TtZvW766S8A&#10;AAD//wMAUEsDBBQABgAIAAAAIQCZveoz4AAAAAoBAAAPAAAAZHJzL2Rvd25yZXYueG1sTI/BTsMw&#10;EETvSPyDtUjcqENK2iTEqRACKQekikA5O/ESR8TrKHbb5O9xT3CcndHM22I3m4GdcHK9JQH3qwgY&#10;UmtVT52Az4/XuxSY85KUHCyhgAUd7Mrrq0Lmyp7pHU+171goIZdLAdr7MefctRqNdCs7IgXv205G&#10;+iCnjqtJnkO5GXgcRRtuZE9hQcsRnzW2P/XRCPh6a+rRHPRU7Q9u2S4vVZNsKiFub+anR2AeZ/8X&#10;hgt+QIcyMDX2SMqxQUCaJusQFbCOgV38OMu2wJpweMgS4GXB/79Q/gIAAP//AwBQSwECLQAUAAYA&#10;CAAAACEAtoM4kv4AAADhAQAAEwAAAAAAAAAAAAAAAAAAAAAAW0NvbnRlbnRfVHlwZXNdLnhtbFBL&#10;AQItABQABgAIAAAAIQA4/SH/1gAAAJQBAAALAAAAAAAAAAAAAAAAAC8BAABfcmVscy8ucmVsc1BL&#10;AQItABQABgAIAAAAIQB9FpnGywIAADEGAAAOAAAAAAAAAAAAAAAAAC4CAABkcnMvZTJvRG9jLnht&#10;bFBLAQItABQABgAIAAAAIQCZveoz4AAAAAoBAAAPAAAAAAAAAAAAAAAAACUFAABkcnMvZG93bnJl&#10;di54bWxQSwUGAAAAAAQABADzAAAAMgYAAAAA&#10;" fillcolor="black" stroked="f">
                <v:fill color2="#666" rotate="t" angle="180" colors="0 black;31457f #080808;1 #666" focus="100%" type="gradient"/>
                <v:textbox>
                  <w:txbxContent>
                    <w:p w14:paraId="1B4BE12A" w14:textId="046071A3" w:rsidR="006254D5" w:rsidRPr="000B1055" w:rsidRDefault="006254D5" w:rsidP="006254D5">
                      <w:pPr>
                        <w:ind w:left="0"/>
                        <w:rPr>
                          <w:sz w:val="52"/>
                        </w:rPr>
                      </w:pPr>
                      <w:r>
                        <w:rPr>
                          <w:sz w:val="52"/>
                        </w:rPr>
                        <w:t>3</w:t>
                      </w:r>
                    </w:p>
                  </w:txbxContent>
                </v:textbox>
              </v:rect>
            </w:pict>
          </mc:Fallback>
        </mc:AlternateContent>
      </w:r>
      <w:r>
        <w:br w:type="page"/>
      </w:r>
      <w:r w:rsidR="00650787">
        <w:lastRenderedPageBreak/>
        <w:tab/>
      </w:r>
    </w:p>
    <w:sectPr w:rsidR="0019568D" w:rsidRPr="00650787">
      <w:footerReference w:type="default" r:id="rId18"/>
      <w:pgSz w:w="12240" w:h="15840"/>
      <w:pgMar w:top="864" w:right="576" w:bottom="864" w:left="576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46ECEC4C" w14:textId="77777777" w:rsidR="001F5745" w:rsidRDefault="001F5745">
      <w:pPr>
        <w:spacing w:before="0" w:after="0"/>
      </w:pPr>
      <w:r>
        <w:separator/>
      </w:r>
    </w:p>
  </w:endnote>
  <w:endnote w:type="continuationSeparator" w:id="0">
    <w:p w14:paraId="3AA2FDCB" w14:textId="77777777" w:rsidR="001F5745" w:rsidRDefault="001F5745">
      <w:pPr>
        <w:spacing w:before="0"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BankGothic Md BT">
    <w:panose1 w:val="020B0807020203060204"/>
    <w:charset w:val="00"/>
    <w:family w:val="swiss"/>
    <w:pitch w:val="variable"/>
    <w:sig w:usb0="00000087" w:usb1="00000000" w:usb2="00000000" w:usb3="00000000" w:csb0="0000001B" w:csb1="00000000"/>
  </w:font>
  <w:font w:name="Adobe Heiti Std R">
    <w:panose1 w:val="020B0400000000000000"/>
    <w:charset w:val="80"/>
    <w:family w:val="swiss"/>
    <w:notTrueType/>
    <w:pitch w:val="variable"/>
    <w:sig w:usb0="00000207" w:usb1="0A0F1810" w:usb2="00000016" w:usb3="00000000" w:csb0="00060007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44A0565F" w14:textId="60D69A9A" w:rsidR="00650787" w:rsidRPr="00650787" w:rsidRDefault="001F5745" w:rsidP="00650787">
    <w:pPr>
      <w:pStyle w:val="Footer"/>
      <w:ind w:left="0"/>
      <w:rPr>
        <w:b/>
        <w:color w:val="FFFFFF" w:themeColor="background1"/>
        <w:sz w:val="36"/>
      </w:rPr>
    </w:pPr>
    <w:sdt>
      <w:sdtPr>
        <w:rPr>
          <w:color w:val="FFFFFF" w:themeColor="background1"/>
        </w:rPr>
        <w:id w:val="-808786837"/>
        <w:docPartObj>
          <w:docPartGallery w:val="Page Numbers (Bottom of Page)"/>
          <w:docPartUnique/>
        </w:docPartObj>
      </w:sdtPr>
      <w:sdtEndPr>
        <w:rPr>
          <w:b/>
          <w:noProof/>
          <w:sz w:val="36"/>
        </w:rPr>
      </w:sdtEndPr>
      <w:sdtContent>
        <w:r w:rsidR="00650787">
          <w:rPr>
            <w:color w:val="FFFFFF" w:themeColor="background1"/>
            <w:sz w:val="40"/>
          </w:rPr>
          <w:t>1</w:t>
        </w:r>
      </w:sdtContent>
    </w:sdt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49CE81D4" w14:textId="77777777" w:rsidR="001F5745" w:rsidRDefault="001F5745">
      <w:pPr>
        <w:spacing w:before="0" w:after="0"/>
      </w:pPr>
      <w:r>
        <w:separator/>
      </w:r>
    </w:p>
  </w:footnote>
  <w:footnote w:type="continuationSeparator" w:id="0">
    <w:p w14:paraId="43BB3543" w14:textId="77777777" w:rsidR="001F5745" w:rsidRDefault="001F5745">
      <w:pPr>
        <w:spacing w:before="0" w:after="0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57FE681D"/>
    <w:multiLevelType w:val="hybridMultilevel"/>
    <w:tmpl w:val="D128A7D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77"/>
  <w:activeWritingStyle w:appName="MSWord" w:lang="en-US" w:vendorID="64" w:dllVersion="6" w:nlCheck="1" w:checkStyle="0"/>
  <w:activeWritingStyle w:appName="MSWord" w:lang="en-US" w:vendorID="64" w:dllVersion="0" w:nlCheck="1" w:checkStyle="0"/>
  <w:proofState w:spelling="clean" w:grammar="clean"/>
  <w:attachedTemplate r:id="rId1"/>
  <w:documentProtection w:edit="readOnly" w:enforcement="1" w:cryptProviderType="rsaAES" w:cryptAlgorithmClass="hash" w:cryptAlgorithmType="typeAny" w:cryptAlgorithmSid="14" w:cryptSpinCount="100000" w:hash="TGY+njepu1lS+1TEibUo0g6CMMxHRI4QvSRdvP4s30YuODlKbaiSseFmnTOjSxTzTkbQ4462QgFhg0h2RT2+UQ==" w:salt="eWadia3gbsnCsSmLiXD0KA==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70771F"/>
    <w:rsid w:val="000B1055"/>
    <w:rsid w:val="000E68D7"/>
    <w:rsid w:val="00110B65"/>
    <w:rsid w:val="00111386"/>
    <w:rsid w:val="00126EF0"/>
    <w:rsid w:val="0019568D"/>
    <w:rsid w:val="00195F0C"/>
    <w:rsid w:val="001D45AA"/>
    <w:rsid w:val="001F5745"/>
    <w:rsid w:val="00263BEB"/>
    <w:rsid w:val="002F7AD8"/>
    <w:rsid w:val="003C34FB"/>
    <w:rsid w:val="00463F09"/>
    <w:rsid w:val="004679D5"/>
    <w:rsid w:val="004C0B6C"/>
    <w:rsid w:val="004F7A70"/>
    <w:rsid w:val="006254D5"/>
    <w:rsid w:val="00650787"/>
    <w:rsid w:val="00695A49"/>
    <w:rsid w:val="006D6BEE"/>
    <w:rsid w:val="0070771F"/>
    <w:rsid w:val="007A500D"/>
    <w:rsid w:val="007A5272"/>
    <w:rsid w:val="007E0F90"/>
    <w:rsid w:val="0081214E"/>
    <w:rsid w:val="00841244"/>
    <w:rsid w:val="00853EB8"/>
    <w:rsid w:val="00974026"/>
    <w:rsid w:val="00977144"/>
    <w:rsid w:val="009D5457"/>
    <w:rsid w:val="009D66F0"/>
    <w:rsid w:val="00A6511D"/>
    <w:rsid w:val="00AC553B"/>
    <w:rsid w:val="00B60BB8"/>
    <w:rsid w:val="00B731E8"/>
    <w:rsid w:val="00C0047F"/>
    <w:rsid w:val="00C374BA"/>
    <w:rsid w:val="00C65AAA"/>
    <w:rsid w:val="00CE0221"/>
    <w:rsid w:val="00D02823"/>
    <w:rsid w:val="00D76190"/>
    <w:rsid w:val="00DB0AE2"/>
    <w:rsid w:val="00DD4023"/>
    <w:rsid w:val="00E11269"/>
    <w:rsid w:val="00F1742C"/>
    <w:rsid w:val="00F86FE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2049"/>
    <o:shapelayout v:ext="edit">
      <o:idmap v:ext="edit" data="1"/>
    </o:shapelayout>
  </w:shapeDefaults>
  <w:decimalSymbol w:val="."/>
  <w:listSeparator w:val=","/>
  <w14:docId w14:val="7E4F82B6"/>
  <w15:chartTrackingRefBased/>
  <w15:docId w15:val="{26276FD1-3570-4636-9C8D-B0BE06573ED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sz w:val="22"/>
        <w:szCs w:val="22"/>
        <w:lang w:val="en-US" w:eastAsia="ja-JP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/>
    <w:lsdException w:name="heading 5" w:semiHidden="1" w:uiPriority="9" w:unhideWhenUsed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semiHidden="1" w:uiPriority="10" w:unhideWhenUsed="1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semiHidden="1" w:uiPriority="11" w:unhideWhenUsed="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semiHidden="1" w:uiPriority="22" w:unhideWhenUsed="1" w:qFormat="1"/>
    <w:lsdException w:name="Emphasis" w:semiHidden="1" w:uiPriority="20" w:unhideWhenUsed="1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semiHidden="1" w:uiPriority="36" w:unhideWhenUsed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semiHidden="1" w:uiPriority="34" w:unhideWhenUsed="1" w:qFormat="1"/>
    <w:lsdException w:name="Quote" w:semiHidden="1" w:uiPriority="29" w:unhideWhenUsed="1" w:qFormat="1"/>
    <w:lsdException w:name="Intense Quote" w:semiHidden="1" w:uiPriority="30" w:unhideWhenUsed="1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semiHidden="1" w:uiPriority="19" w:unhideWhenUsed="1" w:qFormat="1"/>
    <w:lsdException w:name="Intense Emphasis" w:semiHidden="1" w:uiPriority="21" w:unhideWhenUsed="1" w:qFormat="1"/>
    <w:lsdException w:name="Subtle Reference" w:semiHidden="1" w:uiPriority="31" w:unhideWhenUsed="1" w:qFormat="1"/>
    <w:lsdException w:name="Intense Reference" w:semiHidden="1" w:uiPriority="32" w:unhideWhenUsed="1" w:qFormat="1"/>
    <w:lsdException w:name="Book Title" w:semiHidden="1" w:uiPriority="33" w:unhideWhenUsed="1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  <w:pPr>
      <w:spacing w:before="60" w:after="60" w:line="240" w:lineRule="auto"/>
      <w:ind w:left="72" w:right="72"/>
    </w:pPr>
    <w:rPr>
      <w:sz w:val="16"/>
      <w:szCs w:val="16"/>
    </w:rPr>
  </w:style>
  <w:style w:type="paragraph" w:styleId="Heading1">
    <w:name w:val="heading 1"/>
    <w:basedOn w:val="Normal"/>
    <w:next w:val="Normal"/>
    <w:link w:val="Heading1Char"/>
    <w:uiPriority w:val="1"/>
    <w:qFormat/>
    <w:pPr>
      <w:keepNext/>
      <w:keepLines/>
      <w:spacing w:before="240" w:after="0"/>
      <w:jc w:val="center"/>
      <w:outlineLvl w:val="0"/>
    </w:pPr>
    <w:rPr>
      <w:rFonts w:asciiTheme="majorHAnsi" w:eastAsiaTheme="majorEastAsia" w:hAnsiTheme="majorHAnsi" w:cstheme="majorBidi"/>
      <w:caps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1"/>
    <w:qFormat/>
    <w:pPr>
      <w:keepNext/>
      <w:keepLines/>
      <w:spacing w:before="40" w:after="0"/>
      <w:jc w:val="center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1"/>
    <w:qFormat/>
    <w:pPr>
      <w:shd w:val="clear" w:color="auto" w:fill="D5DCE4" w:themeFill="text2" w:themeFillTint="33"/>
      <w:ind w:left="0" w:right="0"/>
      <w:jc w:val="center"/>
      <w:outlineLvl w:val="2"/>
    </w:pPr>
    <w:rPr>
      <w:rFonts w:asciiTheme="majorHAnsi" w:eastAsiaTheme="majorEastAsia" w:hAnsiTheme="majorHAnsi" w:cstheme="majorBidi"/>
      <w:b/>
      <w:bCs/>
      <w:caps/>
    </w:rPr>
  </w:style>
  <w:style w:type="paragraph" w:styleId="Heading4">
    <w:name w:val="heading 4"/>
    <w:basedOn w:val="Normal"/>
    <w:next w:val="Normal"/>
    <w:link w:val="Heading4Char"/>
    <w:uiPriority w:val="9"/>
    <w:unhideWhenUsed/>
    <w:pPr>
      <w:jc w:val="center"/>
      <w:outlineLvl w:val="3"/>
    </w:pPr>
    <w:rPr>
      <w:rFonts w:asciiTheme="majorHAnsi" w:eastAsiaTheme="majorEastAsia" w:hAnsiTheme="majorHAnsi" w:cstheme="majorBidi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3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Heading2Char">
    <w:name w:val="Heading 2 Char"/>
    <w:basedOn w:val="DefaultParagraphFont"/>
    <w:link w:val="Heading2"/>
    <w:uiPriority w:val="1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customStyle="1" w:styleId="Heading1Char">
    <w:name w:val="Heading 1 Char"/>
    <w:basedOn w:val="DefaultParagraphFont"/>
    <w:link w:val="Heading1"/>
    <w:uiPriority w:val="1"/>
    <w:rPr>
      <w:rFonts w:asciiTheme="majorHAnsi" w:eastAsiaTheme="majorEastAsia" w:hAnsiTheme="majorHAnsi" w:cstheme="majorBidi"/>
      <w:caps/>
      <w:color w:val="2E74B5" w:themeColor="accent1" w:themeShade="BF"/>
      <w:sz w:val="32"/>
      <w:szCs w:val="32"/>
    </w:rPr>
  </w:style>
  <w:style w:type="character" w:styleId="PlaceholderText">
    <w:name w:val="Placeholder Text"/>
    <w:basedOn w:val="DefaultParagraphFont"/>
    <w:uiPriority w:val="99"/>
    <w:semiHidden/>
    <w:rPr>
      <w:color w:val="808080"/>
    </w:rPr>
  </w:style>
  <w:style w:type="paragraph" w:styleId="z-TopofForm">
    <w:name w:val="HTML Top of Form"/>
    <w:basedOn w:val="Normal"/>
    <w:next w:val="Normal"/>
    <w:link w:val="z-TopofFormChar"/>
    <w:hidden/>
    <w:uiPriority w:val="99"/>
    <w:semiHidden/>
    <w:unhideWhenUsed/>
    <w:pPr>
      <w:pBdr>
        <w:bottom w:val="single" w:sz="6" w:space="1" w:color="auto"/>
      </w:pBdr>
      <w:spacing w:before="0" w:after="0"/>
      <w:jc w:val="center"/>
    </w:pPr>
    <w:rPr>
      <w:rFonts w:ascii="Arial" w:hAnsi="Arial" w:cs="Arial"/>
      <w:vanish/>
    </w:rPr>
  </w:style>
  <w:style w:type="character" w:customStyle="1" w:styleId="z-TopofFormChar">
    <w:name w:val="z-Top of Form Char"/>
    <w:basedOn w:val="DefaultParagraphFont"/>
    <w:link w:val="z-TopofForm"/>
    <w:uiPriority w:val="99"/>
    <w:semiHidden/>
    <w:rPr>
      <w:rFonts w:ascii="Arial" w:hAnsi="Arial" w:cs="Arial"/>
      <w:vanish/>
      <w:sz w:val="16"/>
      <w:szCs w:val="16"/>
    </w:rPr>
  </w:style>
  <w:style w:type="paragraph" w:styleId="z-BottomofForm">
    <w:name w:val="HTML Bottom of Form"/>
    <w:basedOn w:val="Normal"/>
    <w:next w:val="Normal"/>
    <w:link w:val="z-BottomofFormChar"/>
    <w:hidden/>
    <w:uiPriority w:val="99"/>
    <w:semiHidden/>
    <w:unhideWhenUsed/>
    <w:pPr>
      <w:pBdr>
        <w:top w:val="single" w:sz="6" w:space="1" w:color="auto"/>
      </w:pBdr>
      <w:spacing w:before="0" w:after="0"/>
      <w:jc w:val="center"/>
    </w:pPr>
    <w:rPr>
      <w:rFonts w:ascii="Arial" w:hAnsi="Arial" w:cs="Arial"/>
      <w:vanish/>
    </w:rPr>
  </w:style>
  <w:style w:type="character" w:customStyle="1" w:styleId="z-BottomofFormChar">
    <w:name w:val="z-Bottom of Form Char"/>
    <w:basedOn w:val="DefaultParagraphFont"/>
    <w:link w:val="z-BottomofForm"/>
    <w:uiPriority w:val="99"/>
    <w:semiHidden/>
    <w:rPr>
      <w:rFonts w:ascii="Arial" w:hAnsi="Arial" w:cs="Arial"/>
      <w:vanish/>
      <w:sz w:val="16"/>
      <w:szCs w:val="16"/>
    </w:rPr>
  </w:style>
  <w:style w:type="character" w:customStyle="1" w:styleId="Heading3Char">
    <w:name w:val="Heading 3 Char"/>
    <w:basedOn w:val="DefaultParagraphFont"/>
    <w:link w:val="Heading3"/>
    <w:uiPriority w:val="1"/>
    <w:rPr>
      <w:rFonts w:asciiTheme="majorHAnsi" w:eastAsiaTheme="majorEastAsia" w:hAnsiTheme="majorHAnsi" w:cstheme="majorBidi"/>
      <w:b/>
      <w:bCs/>
      <w:caps/>
      <w:sz w:val="16"/>
      <w:szCs w:val="16"/>
      <w:shd w:val="clear" w:color="auto" w:fill="D5DCE4" w:themeFill="text2" w:themeFillTint="33"/>
    </w:rPr>
  </w:style>
  <w:style w:type="paragraph" w:customStyle="1" w:styleId="Spacer">
    <w:name w:val="Spacer"/>
    <w:basedOn w:val="Normal"/>
    <w:uiPriority w:val="1"/>
    <w:pPr>
      <w:spacing w:before="0" w:after="0" w:line="60" w:lineRule="exact"/>
      <w:ind w:left="0"/>
    </w:pPr>
    <w:rPr>
      <w:sz w:val="6"/>
      <w:szCs w:val="6"/>
    </w:rPr>
  </w:style>
  <w:style w:type="character" w:customStyle="1" w:styleId="Heading4Char">
    <w:name w:val="Heading 4 Char"/>
    <w:basedOn w:val="DefaultParagraphFont"/>
    <w:link w:val="Heading4"/>
    <w:uiPriority w:val="9"/>
    <w:rPr>
      <w:rFonts w:asciiTheme="majorHAnsi" w:eastAsiaTheme="majorEastAsia" w:hAnsiTheme="majorHAnsi" w:cstheme="majorBidi"/>
      <w:sz w:val="16"/>
      <w:szCs w:val="16"/>
    </w:rPr>
  </w:style>
  <w:style w:type="character" w:styleId="CommentReference">
    <w:name w:val="annotation reference"/>
    <w:basedOn w:val="DefaultParagraphFont"/>
    <w:uiPriority w:val="99"/>
    <w:semiHidden/>
    <w:unhideWhenUsed/>
    <w:rsid w:val="002F7AD8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2F7AD8"/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2F7AD8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2F7AD8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2F7AD8"/>
    <w:rPr>
      <w:b/>
      <w:bCs/>
      <w:sz w:val="20"/>
      <w:szCs w:val="2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2F7AD8"/>
    <w:pPr>
      <w:spacing w:before="0" w:after="0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2F7AD8"/>
    <w:rPr>
      <w:rFonts w:ascii="Segoe UI" w:hAnsi="Segoe UI" w:cs="Segoe UI"/>
      <w:sz w:val="18"/>
      <w:szCs w:val="18"/>
    </w:rPr>
  </w:style>
  <w:style w:type="paragraph" w:styleId="Header">
    <w:name w:val="header"/>
    <w:basedOn w:val="Normal"/>
    <w:link w:val="HeaderChar"/>
    <w:uiPriority w:val="99"/>
    <w:unhideWhenUsed/>
    <w:rsid w:val="00650787"/>
    <w:pPr>
      <w:tabs>
        <w:tab w:val="center" w:pos="4680"/>
        <w:tab w:val="right" w:pos="9360"/>
      </w:tabs>
      <w:spacing w:before="0" w:after="0"/>
    </w:pPr>
  </w:style>
  <w:style w:type="character" w:customStyle="1" w:styleId="HeaderChar">
    <w:name w:val="Header Char"/>
    <w:basedOn w:val="DefaultParagraphFont"/>
    <w:link w:val="Header"/>
    <w:uiPriority w:val="99"/>
    <w:rsid w:val="00650787"/>
    <w:rPr>
      <w:sz w:val="16"/>
      <w:szCs w:val="16"/>
    </w:rPr>
  </w:style>
  <w:style w:type="paragraph" w:styleId="Footer">
    <w:name w:val="footer"/>
    <w:basedOn w:val="Normal"/>
    <w:link w:val="FooterChar"/>
    <w:uiPriority w:val="99"/>
    <w:unhideWhenUsed/>
    <w:rsid w:val="00650787"/>
    <w:pPr>
      <w:tabs>
        <w:tab w:val="center" w:pos="4680"/>
        <w:tab w:val="right" w:pos="9360"/>
      </w:tabs>
      <w:spacing w:before="0" w:after="0"/>
    </w:pPr>
  </w:style>
  <w:style w:type="character" w:customStyle="1" w:styleId="FooterChar">
    <w:name w:val="Footer Char"/>
    <w:basedOn w:val="DefaultParagraphFont"/>
    <w:link w:val="Footer"/>
    <w:uiPriority w:val="99"/>
    <w:rsid w:val="00650787"/>
    <w:rPr>
      <w:sz w:val="16"/>
      <w:szCs w:val="16"/>
    </w:rPr>
  </w:style>
  <w:style w:type="table" w:styleId="GridTable1Light-Accent4">
    <w:name w:val="Grid Table 1 Light Accent 4"/>
    <w:basedOn w:val="TableNormal"/>
    <w:uiPriority w:val="46"/>
    <w:rsid w:val="000B1055"/>
    <w:pPr>
      <w:spacing w:after="0" w:line="240" w:lineRule="auto"/>
    </w:pPr>
    <w:tblPr>
      <w:tblStyleRowBandSize w:val="1"/>
      <w:tblStyleColBandSize w:val="1"/>
      <w:tblBorders>
        <w:top w:val="single" w:sz="4" w:space="0" w:color="FFE599" w:themeColor="accent4" w:themeTint="66"/>
        <w:left w:val="single" w:sz="4" w:space="0" w:color="FFE599" w:themeColor="accent4" w:themeTint="66"/>
        <w:bottom w:val="single" w:sz="4" w:space="0" w:color="FFE599" w:themeColor="accent4" w:themeTint="66"/>
        <w:right w:val="single" w:sz="4" w:space="0" w:color="FFE599" w:themeColor="accent4" w:themeTint="66"/>
        <w:insideH w:val="single" w:sz="4" w:space="0" w:color="FFE599" w:themeColor="accent4" w:themeTint="66"/>
        <w:insideV w:val="single" w:sz="4" w:space="0" w:color="FFE599" w:themeColor="accent4" w:themeTint="66"/>
      </w:tblBorders>
    </w:tblPr>
    <w:tblStylePr w:type="firstRow">
      <w:rPr>
        <w:b/>
        <w:bCs/>
      </w:rPr>
      <w:tblPr/>
      <w:tcPr>
        <w:tcBorders>
          <w:bottom w:val="single" w:sz="12" w:space="0" w:color="FFD966" w:themeColor="accent4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FFD966" w:themeColor="accent4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paragraph" w:styleId="ListParagraph">
    <w:name w:val="List Paragraph"/>
    <w:basedOn w:val="Normal"/>
    <w:uiPriority w:val="34"/>
    <w:unhideWhenUsed/>
    <w:qFormat/>
    <w:rsid w:val="00111386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5.jpg"/><Relationship Id="rId18" Type="http://schemas.openxmlformats.org/officeDocument/2006/relationships/footer" Target="footer1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image" Target="media/image4.png"/><Relationship Id="rId17" Type="http://schemas.openxmlformats.org/officeDocument/2006/relationships/package" Target="embeddings/Microsoft_Visio_Drawing.vsdx"/><Relationship Id="rId2" Type="http://schemas.openxmlformats.org/officeDocument/2006/relationships/customXml" Target="../customXml/item2.xml"/><Relationship Id="rId16" Type="http://schemas.openxmlformats.org/officeDocument/2006/relationships/image" Target="media/image7.emf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jpg"/><Relationship Id="rId5" Type="http://schemas.openxmlformats.org/officeDocument/2006/relationships/settings" Target="settings.xml"/><Relationship Id="rId15" Type="http://schemas.microsoft.com/office/2007/relationships/hdphoto" Target="media/hdphoto1.wdp"/><Relationship Id="rId10" Type="http://schemas.openxmlformats.org/officeDocument/2006/relationships/image" Target="media/image2.png"/><Relationship Id="rId19" Type="http://schemas.openxmlformats.org/officeDocument/2006/relationships/fontTable" Target="fontTable.xml"/><Relationship Id="rId4" Type="http://schemas.openxmlformats.org/officeDocument/2006/relationships/styles" Target="styles.xml"/><Relationship Id="rId9" Type="http://schemas.openxmlformats.org/officeDocument/2006/relationships/image" Target="media/image1.png"/><Relationship Id="rId14" Type="http://schemas.openxmlformats.org/officeDocument/2006/relationships/image" Target="media/image6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lomeli1\AppData\Roaming\Microsoft\Templates\Patient%20registration%20form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Calibri">
      <a:majorFont>
        <a:latin typeface="Calibri" panose="020F05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?mso-contentType ?>
<FormTemplates xmlns="http://schemas.microsoft.com/sharepoint/v3/contenttype/forms">
  <Display>DocumentLibraryForm</Display>
  <Edit>AssetEditForm</Edit>
  <New>DocumentLibraryForm</New>
</FormTemplat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BFB9988-99BC-4F5E-9BBF-EF5E4A3FA433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A1BFCF75-F7EB-4D3C-97EE-91DCEA650D3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Patient registration form</Template>
  <TotalTime>232</TotalTime>
  <Pages>4</Pages>
  <Words>98</Words>
  <Characters>565</Characters>
  <Application>Microsoft Office Word</Application>
  <DocSecurity>8</DocSecurity>
  <Lines>4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COMPETITION_NAME</Company>
  <LinksUpToDate>false</LinksUpToDate>
  <CharactersWithSpaces>66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ompetition Proposal</dc:title>
  <dc:subject>Python 2</dc:subject>
  <dc:creator>Lomeli, Mauricio</dc:creator>
  <cp:keywords/>
  <cp:lastModifiedBy>Mauricio L</cp:lastModifiedBy>
  <cp:revision>26</cp:revision>
  <dcterms:created xsi:type="dcterms:W3CDTF">2018-04-04T22:46:00Z</dcterms:created>
  <dcterms:modified xsi:type="dcterms:W3CDTF">2018-04-07T06:29:00Z</dcterms:modified>
  <cp:version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TemplateID">
    <vt:lpwstr>TC039741089991</vt:lpwstr>
  </property>
</Properties>
</file>